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48B64A" w14:textId="77777777" w:rsidR="00B92F95" w:rsidRDefault="00B92F95" w:rsidP="00B92F95">
      <w:pPr>
        <w:jc w:val="center"/>
        <w:rPr>
          <w:b/>
          <w:sz w:val="28"/>
          <w:szCs w:val="28"/>
          <w:lang w:val="en-CA"/>
        </w:rPr>
      </w:pPr>
      <w:bookmarkStart w:id="0" w:name="OLE_LINK14"/>
      <w:bookmarkStart w:id="1" w:name="OLE_LINK15"/>
    </w:p>
    <w:p w14:paraId="55862ABE" w14:textId="77777777" w:rsidR="00B92F95" w:rsidRDefault="00B92F95" w:rsidP="00B92F95">
      <w:pPr>
        <w:jc w:val="center"/>
        <w:rPr>
          <w:b/>
          <w:sz w:val="28"/>
          <w:szCs w:val="28"/>
          <w:lang w:val="en-CA"/>
        </w:rPr>
      </w:pPr>
    </w:p>
    <w:p w14:paraId="23DF5AA6" w14:textId="619B2DE9" w:rsidR="00B92F95" w:rsidRPr="00B92F95" w:rsidRDefault="003808AA" w:rsidP="00B92F95">
      <w:pPr>
        <w:jc w:val="center"/>
        <w:rPr>
          <w:rFonts w:asciiTheme="majorHAnsi" w:hAnsiTheme="majorHAnsi"/>
          <w:b/>
          <w:noProof/>
          <w:sz w:val="40"/>
          <w:szCs w:val="40"/>
        </w:rPr>
      </w:pPr>
      <w:r>
        <w:rPr>
          <w:rFonts w:asciiTheme="majorHAnsi" w:hAnsiTheme="majorHAnsi"/>
          <w:b/>
          <w:sz w:val="40"/>
          <w:szCs w:val="40"/>
        </w:rPr>
        <w:t xml:space="preserve">Lab: </w:t>
      </w:r>
      <w:r w:rsidR="00B92F95" w:rsidRPr="00B92F95">
        <w:rPr>
          <w:rFonts w:asciiTheme="majorHAnsi" w:hAnsiTheme="majorHAnsi"/>
          <w:b/>
          <w:sz w:val="40"/>
          <w:szCs w:val="40"/>
        </w:rPr>
        <w:t xml:space="preserve"> </w:t>
      </w:r>
      <w:r w:rsidR="00B92F95" w:rsidRPr="00B92F95">
        <w:rPr>
          <w:rFonts w:asciiTheme="majorHAnsi" w:hAnsiTheme="majorHAnsi"/>
          <w:b/>
          <w:noProof/>
          <w:sz w:val="40"/>
          <w:szCs w:val="40"/>
        </w:rPr>
        <w:t>Simple Sweats</w:t>
      </w:r>
      <w:r w:rsidR="000A1DEF">
        <w:rPr>
          <w:rFonts w:asciiTheme="majorHAnsi" w:hAnsiTheme="majorHAnsi"/>
          <w:b/>
          <w:noProof/>
          <w:sz w:val="40"/>
          <w:szCs w:val="40"/>
        </w:rPr>
        <w:t>’</w:t>
      </w:r>
      <w:r>
        <w:rPr>
          <w:rFonts w:asciiTheme="majorHAnsi" w:hAnsiTheme="majorHAnsi"/>
          <w:b/>
          <w:noProof/>
          <w:sz w:val="40"/>
          <w:szCs w:val="40"/>
        </w:rPr>
        <w:t xml:space="preserve"> Information System</w:t>
      </w:r>
    </w:p>
    <w:p w14:paraId="3811F05D" w14:textId="77777777" w:rsidR="00B92F95" w:rsidRPr="00B92F95" w:rsidRDefault="00B92F95" w:rsidP="00B92F95">
      <w:pPr>
        <w:jc w:val="center"/>
        <w:rPr>
          <w:rFonts w:asciiTheme="majorHAnsi" w:hAnsiTheme="majorHAnsi"/>
          <w:noProof/>
          <w:sz w:val="40"/>
          <w:szCs w:val="40"/>
        </w:rPr>
      </w:pPr>
    </w:p>
    <w:p w14:paraId="43822F35" w14:textId="77777777" w:rsidR="00B92F95" w:rsidRDefault="00B92F95" w:rsidP="00B92F95">
      <w:pPr>
        <w:jc w:val="center"/>
        <w:rPr>
          <w:rFonts w:asciiTheme="majorHAnsi" w:hAnsiTheme="majorHAnsi"/>
          <w:sz w:val="40"/>
          <w:szCs w:val="40"/>
        </w:rPr>
      </w:pPr>
      <w:r w:rsidRPr="00B92F95">
        <w:rPr>
          <w:rStyle w:val="instancename"/>
          <w:rFonts w:asciiTheme="majorHAnsi" w:hAnsiTheme="majorHAnsi" w:cs="Helvetica"/>
          <w:color w:val="000000" w:themeColor="text1"/>
          <w:sz w:val="40"/>
          <w:szCs w:val="40"/>
        </w:rPr>
        <w:t>Course Name:</w:t>
      </w:r>
      <w:r w:rsidRPr="00B92F95">
        <w:rPr>
          <w:rFonts w:asciiTheme="majorHAnsi" w:hAnsiTheme="majorHAnsi"/>
          <w:sz w:val="40"/>
          <w:szCs w:val="40"/>
        </w:rPr>
        <w:t xml:space="preserve"> ANAP1525</w:t>
      </w:r>
    </w:p>
    <w:p w14:paraId="3B1BFC05" w14:textId="77777777" w:rsidR="00B92F95" w:rsidRPr="00B92F95" w:rsidRDefault="00B92F95" w:rsidP="00B92F95">
      <w:pPr>
        <w:jc w:val="center"/>
        <w:rPr>
          <w:rFonts w:asciiTheme="majorHAnsi" w:hAnsiTheme="majorHAnsi"/>
          <w:sz w:val="40"/>
          <w:szCs w:val="40"/>
        </w:rPr>
      </w:pPr>
    </w:p>
    <w:p w14:paraId="5541B66C" w14:textId="77777777" w:rsidR="00B92F95" w:rsidRPr="00B92F95" w:rsidRDefault="00B92F95" w:rsidP="00B92F95">
      <w:pPr>
        <w:jc w:val="center"/>
        <w:rPr>
          <w:rFonts w:asciiTheme="majorHAnsi" w:eastAsia="Calibri" w:hAnsiTheme="majorHAnsi"/>
          <w:color w:val="000000" w:themeColor="text1"/>
          <w:sz w:val="40"/>
          <w:szCs w:val="40"/>
        </w:rPr>
      </w:pPr>
      <w:r w:rsidRPr="00B92F95">
        <w:rPr>
          <w:rFonts w:asciiTheme="majorHAnsi" w:eastAsia="Calibri" w:hAnsiTheme="majorHAnsi"/>
          <w:color w:val="000000" w:themeColor="text1"/>
          <w:sz w:val="40"/>
          <w:szCs w:val="40"/>
        </w:rPr>
        <w:t>Section: E01</w:t>
      </w:r>
    </w:p>
    <w:p w14:paraId="7D76E525" w14:textId="77777777" w:rsidR="00B92F95" w:rsidRPr="00B92F95" w:rsidRDefault="00B92F95" w:rsidP="00B92F95">
      <w:pPr>
        <w:jc w:val="center"/>
        <w:rPr>
          <w:rFonts w:asciiTheme="majorHAnsi" w:hAnsiTheme="majorHAnsi"/>
          <w:sz w:val="40"/>
          <w:szCs w:val="40"/>
        </w:rPr>
      </w:pPr>
    </w:p>
    <w:p w14:paraId="233F03D1" w14:textId="77777777" w:rsidR="00B92F95" w:rsidRPr="00B92F95" w:rsidRDefault="00B92F95" w:rsidP="00B92F95">
      <w:pPr>
        <w:jc w:val="center"/>
        <w:rPr>
          <w:rFonts w:asciiTheme="majorHAnsi" w:hAnsiTheme="majorHAnsi"/>
          <w:sz w:val="40"/>
          <w:szCs w:val="40"/>
        </w:rPr>
      </w:pPr>
    </w:p>
    <w:p w14:paraId="4AA5682C" w14:textId="77777777" w:rsidR="00B92F95" w:rsidRPr="00B92F95" w:rsidRDefault="00B92F95" w:rsidP="00B92F95">
      <w:pPr>
        <w:pStyle w:val="Title"/>
        <w:jc w:val="center"/>
        <w:rPr>
          <w:rStyle w:val="instancename"/>
          <w:sz w:val="40"/>
          <w:szCs w:val="40"/>
        </w:rPr>
      </w:pPr>
    </w:p>
    <w:p w14:paraId="45F8149A" w14:textId="26FB4593" w:rsidR="00BE3E81" w:rsidRPr="00BE3E81" w:rsidRDefault="005E0FDF" w:rsidP="005E0FDF">
      <w:pPr>
        <w:spacing w:line="360" w:lineRule="auto"/>
        <w:ind w:left="450" w:firstLine="1710"/>
        <w:rPr>
          <w:rFonts w:asciiTheme="majorHAnsi" w:hAnsiTheme="majorHAnsi"/>
          <w:sz w:val="40"/>
          <w:szCs w:val="40"/>
        </w:rPr>
      </w:pPr>
      <w:r>
        <w:rPr>
          <w:rFonts w:asciiTheme="majorHAnsi" w:hAnsiTheme="majorHAnsi"/>
          <w:sz w:val="40"/>
          <w:szCs w:val="40"/>
        </w:rPr>
        <w:t>Team 4</w:t>
      </w:r>
      <w:r w:rsidR="00B92F95" w:rsidRPr="00BE3E81">
        <w:rPr>
          <w:rFonts w:asciiTheme="majorHAnsi" w:hAnsiTheme="majorHAnsi"/>
          <w:sz w:val="40"/>
          <w:szCs w:val="40"/>
        </w:rPr>
        <w:t xml:space="preserve">:  </w:t>
      </w:r>
      <w:r w:rsidR="00BE3E81" w:rsidRPr="00BE3E81">
        <w:rPr>
          <w:rFonts w:asciiTheme="majorHAnsi" w:hAnsiTheme="majorHAnsi"/>
          <w:sz w:val="40"/>
          <w:szCs w:val="40"/>
        </w:rPr>
        <w:t>Da Hai (David) Wen</w:t>
      </w:r>
    </w:p>
    <w:p w14:paraId="2FC3E85F" w14:textId="31F9F4B6" w:rsidR="00B92F95" w:rsidRPr="00BE3E81" w:rsidRDefault="00B92F95" w:rsidP="005E0FDF">
      <w:pPr>
        <w:spacing w:line="360" w:lineRule="auto"/>
        <w:ind w:firstLine="3600"/>
        <w:rPr>
          <w:rFonts w:asciiTheme="majorHAnsi" w:hAnsiTheme="majorHAnsi"/>
          <w:sz w:val="40"/>
          <w:szCs w:val="40"/>
        </w:rPr>
      </w:pPr>
      <w:r w:rsidRPr="00BE3E81">
        <w:rPr>
          <w:rFonts w:asciiTheme="majorHAnsi" w:hAnsiTheme="majorHAnsi"/>
          <w:sz w:val="40"/>
          <w:szCs w:val="40"/>
        </w:rPr>
        <w:t>Likhit Budwal</w:t>
      </w:r>
      <w:bookmarkStart w:id="2" w:name="_GoBack"/>
      <w:bookmarkEnd w:id="2"/>
    </w:p>
    <w:p w14:paraId="09B65849" w14:textId="77777777" w:rsidR="00B92F95" w:rsidRPr="00BE3E81" w:rsidRDefault="00B92F95" w:rsidP="005E0FDF">
      <w:pPr>
        <w:spacing w:line="360" w:lineRule="auto"/>
        <w:ind w:firstLine="3600"/>
        <w:rPr>
          <w:rFonts w:asciiTheme="majorHAnsi" w:hAnsiTheme="majorHAnsi"/>
          <w:sz w:val="40"/>
          <w:szCs w:val="40"/>
        </w:rPr>
      </w:pPr>
      <w:r w:rsidRPr="00BE3E81">
        <w:rPr>
          <w:rFonts w:asciiTheme="majorHAnsi" w:hAnsiTheme="majorHAnsi"/>
          <w:sz w:val="40"/>
          <w:szCs w:val="40"/>
        </w:rPr>
        <w:t>Prince Selhi</w:t>
      </w:r>
    </w:p>
    <w:p w14:paraId="33659ED8" w14:textId="77777777" w:rsidR="00B92F95" w:rsidRPr="00BE3E81" w:rsidRDefault="00B92F95" w:rsidP="005E0FDF">
      <w:pPr>
        <w:spacing w:line="360" w:lineRule="auto"/>
        <w:ind w:firstLine="3600"/>
        <w:rPr>
          <w:rFonts w:asciiTheme="majorHAnsi" w:hAnsiTheme="majorHAnsi"/>
          <w:sz w:val="40"/>
          <w:szCs w:val="40"/>
        </w:rPr>
      </w:pPr>
      <w:r w:rsidRPr="00BE3E81">
        <w:rPr>
          <w:rFonts w:asciiTheme="majorHAnsi" w:hAnsiTheme="majorHAnsi"/>
          <w:sz w:val="40"/>
          <w:szCs w:val="40"/>
        </w:rPr>
        <w:t>Na Wang</w:t>
      </w:r>
    </w:p>
    <w:p w14:paraId="5C8B9265" w14:textId="4443D2DA" w:rsidR="00B92F95" w:rsidRPr="00BE3E81" w:rsidRDefault="00B92F95" w:rsidP="005E0FDF">
      <w:pPr>
        <w:spacing w:line="360" w:lineRule="auto"/>
        <w:ind w:firstLine="3600"/>
        <w:rPr>
          <w:rFonts w:asciiTheme="majorHAnsi" w:hAnsiTheme="majorHAnsi"/>
          <w:sz w:val="40"/>
          <w:szCs w:val="40"/>
        </w:rPr>
      </w:pPr>
      <w:r w:rsidRPr="00BE3E81">
        <w:rPr>
          <w:rFonts w:asciiTheme="majorHAnsi" w:hAnsiTheme="majorHAnsi"/>
          <w:sz w:val="40"/>
          <w:szCs w:val="40"/>
        </w:rPr>
        <w:t>Nan Wang</w:t>
      </w:r>
    </w:p>
    <w:p w14:paraId="08A0BD6A" w14:textId="10DAAA4C" w:rsidR="00B92F95" w:rsidRDefault="00B92F95" w:rsidP="00B92F95">
      <w:pPr>
        <w:autoSpaceDE w:val="0"/>
        <w:autoSpaceDN w:val="0"/>
        <w:adjustRightInd w:val="0"/>
        <w:spacing w:after="200" w:line="276" w:lineRule="auto"/>
        <w:ind w:left="1440" w:hanging="540"/>
        <w:rPr>
          <w:rStyle w:val="instancename"/>
          <w:rFonts w:asciiTheme="majorHAnsi" w:hAnsiTheme="majorHAnsi" w:cs="Helvetica"/>
          <w:color w:val="000000" w:themeColor="text1"/>
          <w:sz w:val="40"/>
          <w:szCs w:val="40"/>
        </w:rPr>
      </w:pPr>
    </w:p>
    <w:p w14:paraId="3F83A39A" w14:textId="77777777" w:rsidR="00B92F95" w:rsidRPr="00B92F95" w:rsidRDefault="00B92F95" w:rsidP="00B92F95">
      <w:pPr>
        <w:jc w:val="center"/>
        <w:rPr>
          <w:rStyle w:val="instancename"/>
          <w:rFonts w:asciiTheme="majorHAnsi" w:hAnsiTheme="majorHAnsi" w:cs="Helvetica"/>
          <w:color w:val="000000" w:themeColor="text1"/>
          <w:sz w:val="40"/>
          <w:szCs w:val="40"/>
        </w:rPr>
      </w:pPr>
    </w:p>
    <w:p w14:paraId="3797A594" w14:textId="77777777" w:rsidR="00B92F95" w:rsidRPr="00B92F95" w:rsidRDefault="00B92F95" w:rsidP="00B92F95">
      <w:pPr>
        <w:rPr>
          <w:rStyle w:val="instancename"/>
          <w:rFonts w:asciiTheme="majorHAnsi" w:hAnsiTheme="majorHAnsi" w:cs="Helvetica"/>
          <w:color w:val="000000" w:themeColor="text1"/>
          <w:sz w:val="40"/>
          <w:szCs w:val="40"/>
        </w:rPr>
      </w:pPr>
    </w:p>
    <w:p w14:paraId="5CE66537" w14:textId="058E4E45" w:rsidR="00B92F95" w:rsidRPr="00B92F95" w:rsidRDefault="003808AA" w:rsidP="00B92F95">
      <w:pPr>
        <w:jc w:val="center"/>
        <w:rPr>
          <w:rFonts w:asciiTheme="majorHAnsi" w:eastAsia="Calibri" w:hAnsiTheme="majorHAnsi"/>
          <w:color w:val="000000" w:themeColor="text1"/>
          <w:sz w:val="40"/>
          <w:szCs w:val="40"/>
        </w:rPr>
      </w:pPr>
      <w:r>
        <w:rPr>
          <w:rFonts w:asciiTheme="majorHAnsi" w:eastAsia="Calibri" w:hAnsiTheme="majorHAnsi"/>
          <w:color w:val="000000" w:themeColor="text1"/>
          <w:sz w:val="40"/>
          <w:szCs w:val="40"/>
        </w:rPr>
        <w:t>Aug 8th</w:t>
      </w:r>
      <w:r w:rsidR="00B92F95" w:rsidRPr="00B92F95">
        <w:rPr>
          <w:rFonts w:asciiTheme="majorHAnsi" w:eastAsia="Calibri" w:hAnsiTheme="majorHAnsi"/>
          <w:color w:val="000000" w:themeColor="text1"/>
          <w:sz w:val="40"/>
          <w:szCs w:val="40"/>
        </w:rPr>
        <w:t>, 2017</w:t>
      </w:r>
    </w:p>
    <w:bookmarkEnd w:id="0"/>
    <w:bookmarkEnd w:id="1"/>
    <w:p w14:paraId="449747D9" w14:textId="2EC3AD62" w:rsidR="00B92F95" w:rsidRDefault="00B92F95" w:rsidP="00B92F95">
      <w:pPr>
        <w:tabs>
          <w:tab w:val="left" w:pos="3330"/>
        </w:tabs>
        <w:spacing w:line="360" w:lineRule="auto"/>
        <w:rPr>
          <w:b/>
          <w:sz w:val="28"/>
          <w:szCs w:val="28"/>
          <w:lang w:val="en-CA"/>
        </w:rPr>
      </w:pPr>
    </w:p>
    <w:p w14:paraId="38A80A17" w14:textId="77777777" w:rsidR="00B92F95" w:rsidRDefault="00B92F95">
      <w:pPr>
        <w:rPr>
          <w:b/>
          <w:sz w:val="28"/>
          <w:szCs w:val="28"/>
          <w:lang w:val="en-CA"/>
        </w:rPr>
      </w:pPr>
      <w:r>
        <w:rPr>
          <w:b/>
          <w:sz w:val="28"/>
          <w:szCs w:val="28"/>
          <w:lang w:val="en-CA"/>
        </w:rPr>
        <w:br w:type="page"/>
      </w:r>
    </w:p>
    <w:sdt>
      <w:sdtPr>
        <w:rPr>
          <w:rFonts w:asciiTheme="minorHAnsi" w:eastAsiaTheme="minorEastAsia" w:hAnsiTheme="minorHAnsi" w:cstheme="minorBidi"/>
          <w:color w:val="auto"/>
          <w:sz w:val="24"/>
          <w:szCs w:val="24"/>
          <w:lang w:eastAsia="zh-CN"/>
        </w:rPr>
        <w:id w:val="190036752"/>
        <w:docPartObj>
          <w:docPartGallery w:val="Table of Contents"/>
          <w:docPartUnique/>
        </w:docPartObj>
      </w:sdtPr>
      <w:sdtEndPr>
        <w:rPr>
          <w:b/>
          <w:bCs/>
          <w:noProof/>
        </w:rPr>
      </w:sdtEndPr>
      <w:sdtContent>
        <w:p w14:paraId="1BB489AE" w14:textId="7548D1E9" w:rsidR="00670EF5" w:rsidRDefault="00670EF5">
          <w:pPr>
            <w:pStyle w:val="TOCHeading"/>
          </w:pPr>
          <w:r>
            <w:t>Contents</w:t>
          </w:r>
        </w:p>
        <w:p w14:paraId="5F2DD6F8" w14:textId="77777777" w:rsidR="00670EF5" w:rsidRPr="00670EF5" w:rsidRDefault="00670EF5" w:rsidP="00670EF5"/>
        <w:p w14:paraId="4E6BA33D" w14:textId="6E7D4E7A" w:rsidR="00172395" w:rsidRDefault="00670EF5">
          <w:pPr>
            <w:pStyle w:val="TOC1"/>
            <w:tabs>
              <w:tab w:val="right" w:leader="dot" w:pos="9010"/>
            </w:tabs>
            <w:rPr>
              <w:noProof/>
              <w:sz w:val="22"/>
              <w:szCs w:val="22"/>
            </w:rPr>
          </w:pPr>
          <w:r>
            <w:fldChar w:fldCharType="begin"/>
          </w:r>
          <w:r>
            <w:instrText xml:space="preserve"> TOC \o "1-3" \h \z \u </w:instrText>
          </w:r>
          <w:r>
            <w:fldChar w:fldCharType="separate"/>
          </w:r>
          <w:hyperlink w:anchor="_Toc490089798" w:history="1">
            <w:r w:rsidR="00172395" w:rsidRPr="003D286B">
              <w:rPr>
                <w:rStyle w:val="Hyperlink"/>
                <w:noProof/>
              </w:rPr>
              <w:t>Introduction and purpose of the report</w:t>
            </w:r>
            <w:r w:rsidR="00172395">
              <w:rPr>
                <w:noProof/>
                <w:webHidden/>
              </w:rPr>
              <w:tab/>
            </w:r>
            <w:r w:rsidR="00172395">
              <w:rPr>
                <w:noProof/>
                <w:webHidden/>
              </w:rPr>
              <w:fldChar w:fldCharType="begin"/>
            </w:r>
            <w:r w:rsidR="00172395">
              <w:rPr>
                <w:noProof/>
                <w:webHidden/>
              </w:rPr>
              <w:instrText xml:space="preserve"> PAGEREF _Toc490089798 \h </w:instrText>
            </w:r>
            <w:r w:rsidR="00172395">
              <w:rPr>
                <w:noProof/>
                <w:webHidden/>
              </w:rPr>
            </w:r>
            <w:r w:rsidR="00172395">
              <w:rPr>
                <w:noProof/>
                <w:webHidden/>
              </w:rPr>
              <w:fldChar w:fldCharType="separate"/>
            </w:r>
            <w:r w:rsidR="00172395">
              <w:rPr>
                <w:noProof/>
                <w:webHidden/>
              </w:rPr>
              <w:t>2</w:t>
            </w:r>
            <w:r w:rsidR="00172395">
              <w:rPr>
                <w:noProof/>
                <w:webHidden/>
              </w:rPr>
              <w:fldChar w:fldCharType="end"/>
            </w:r>
          </w:hyperlink>
        </w:p>
        <w:p w14:paraId="12624D21" w14:textId="667D665C" w:rsidR="00172395" w:rsidRDefault="00172395">
          <w:pPr>
            <w:pStyle w:val="TOC2"/>
            <w:tabs>
              <w:tab w:val="right" w:leader="dot" w:pos="9010"/>
            </w:tabs>
            <w:rPr>
              <w:noProof/>
              <w:sz w:val="22"/>
              <w:szCs w:val="22"/>
            </w:rPr>
          </w:pPr>
          <w:hyperlink w:anchor="_Toc490089799" w:history="1">
            <w:r w:rsidRPr="003D286B">
              <w:rPr>
                <w:rStyle w:val="Hyperlink"/>
                <w:noProof/>
                <w:lang w:val="en-CA"/>
              </w:rPr>
              <w:t>Introduction</w:t>
            </w:r>
            <w:r>
              <w:rPr>
                <w:noProof/>
                <w:webHidden/>
              </w:rPr>
              <w:tab/>
            </w:r>
            <w:r>
              <w:rPr>
                <w:noProof/>
                <w:webHidden/>
              </w:rPr>
              <w:fldChar w:fldCharType="begin"/>
            </w:r>
            <w:r>
              <w:rPr>
                <w:noProof/>
                <w:webHidden/>
              </w:rPr>
              <w:instrText xml:space="preserve"> PAGEREF _Toc490089799 \h </w:instrText>
            </w:r>
            <w:r>
              <w:rPr>
                <w:noProof/>
                <w:webHidden/>
              </w:rPr>
            </w:r>
            <w:r>
              <w:rPr>
                <w:noProof/>
                <w:webHidden/>
              </w:rPr>
              <w:fldChar w:fldCharType="separate"/>
            </w:r>
            <w:r>
              <w:rPr>
                <w:noProof/>
                <w:webHidden/>
              </w:rPr>
              <w:t>2</w:t>
            </w:r>
            <w:r>
              <w:rPr>
                <w:noProof/>
                <w:webHidden/>
              </w:rPr>
              <w:fldChar w:fldCharType="end"/>
            </w:r>
          </w:hyperlink>
        </w:p>
        <w:p w14:paraId="6035A907" w14:textId="73CA0CC9" w:rsidR="00172395" w:rsidRDefault="00172395">
          <w:pPr>
            <w:pStyle w:val="TOC2"/>
            <w:tabs>
              <w:tab w:val="right" w:leader="dot" w:pos="9010"/>
            </w:tabs>
            <w:rPr>
              <w:noProof/>
              <w:sz w:val="22"/>
              <w:szCs w:val="22"/>
            </w:rPr>
          </w:pPr>
          <w:hyperlink w:anchor="_Toc490089800" w:history="1">
            <w:r w:rsidRPr="003D286B">
              <w:rPr>
                <w:rStyle w:val="Hyperlink"/>
                <w:noProof/>
                <w:lang w:val="en-CA"/>
              </w:rPr>
              <w:t>Purpose</w:t>
            </w:r>
            <w:r>
              <w:rPr>
                <w:noProof/>
                <w:webHidden/>
              </w:rPr>
              <w:tab/>
            </w:r>
            <w:r>
              <w:rPr>
                <w:noProof/>
                <w:webHidden/>
              </w:rPr>
              <w:fldChar w:fldCharType="begin"/>
            </w:r>
            <w:r>
              <w:rPr>
                <w:noProof/>
                <w:webHidden/>
              </w:rPr>
              <w:instrText xml:space="preserve"> PAGEREF _Toc490089800 \h </w:instrText>
            </w:r>
            <w:r>
              <w:rPr>
                <w:noProof/>
                <w:webHidden/>
              </w:rPr>
            </w:r>
            <w:r>
              <w:rPr>
                <w:noProof/>
                <w:webHidden/>
              </w:rPr>
              <w:fldChar w:fldCharType="separate"/>
            </w:r>
            <w:r>
              <w:rPr>
                <w:noProof/>
                <w:webHidden/>
              </w:rPr>
              <w:t>2</w:t>
            </w:r>
            <w:r>
              <w:rPr>
                <w:noProof/>
                <w:webHidden/>
              </w:rPr>
              <w:fldChar w:fldCharType="end"/>
            </w:r>
          </w:hyperlink>
        </w:p>
        <w:p w14:paraId="05A25AAC" w14:textId="1C1F402F" w:rsidR="00172395" w:rsidRDefault="00172395">
          <w:pPr>
            <w:pStyle w:val="TOC1"/>
            <w:tabs>
              <w:tab w:val="right" w:leader="dot" w:pos="9010"/>
            </w:tabs>
            <w:rPr>
              <w:noProof/>
              <w:sz w:val="22"/>
              <w:szCs w:val="22"/>
            </w:rPr>
          </w:pPr>
          <w:hyperlink w:anchor="_Toc490089801" w:history="1">
            <w:r w:rsidRPr="003D286B">
              <w:rPr>
                <w:rStyle w:val="Hyperlink"/>
                <w:noProof/>
              </w:rPr>
              <w:t>Stakeholder Analysis</w:t>
            </w:r>
            <w:r>
              <w:rPr>
                <w:noProof/>
                <w:webHidden/>
              </w:rPr>
              <w:tab/>
            </w:r>
            <w:r>
              <w:rPr>
                <w:noProof/>
                <w:webHidden/>
              </w:rPr>
              <w:fldChar w:fldCharType="begin"/>
            </w:r>
            <w:r>
              <w:rPr>
                <w:noProof/>
                <w:webHidden/>
              </w:rPr>
              <w:instrText xml:space="preserve"> PAGEREF _Toc490089801 \h </w:instrText>
            </w:r>
            <w:r>
              <w:rPr>
                <w:noProof/>
                <w:webHidden/>
              </w:rPr>
            </w:r>
            <w:r>
              <w:rPr>
                <w:noProof/>
                <w:webHidden/>
              </w:rPr>
              <w:fldChar w:fldCharType="separate"/>
            </w:r>
            <w:r>
              <w:rPr>
                <w:noProof/>
                <w:webHidden/>
              </w:rPr>
              <w:t>3</w:t>
            </w:r>
            <w:r>
              <w:rPr>
                <w:noProof/>
                <w:webHidden/>
              </w:rPr>
              <w:fldChar w:fldCharType="end"/>
            </w:r>
          </w:hyperlink>
        </w:p>
        <w:p w14:paraId="407D25E4" w14:textId="31093231" w:rsidR="00172395" w:rsidRDefault="00172395">
          <w:pPr>
            <w:pStyle w:val="TOC2"/>
            <w:tabs>
              <w:tab w:val="right" w:leader="dot" w:pos="9010"/>
            </w:tabs>
            <w:rPr>
              <w:noProof/>
              <w:sz w:val="22"/>
              <w:szCs w:val="22"/>
            </w:rPr>
          </w:pPr>
          <w:hyperlink w:anchor="_Toc490089802" w:history="1">
            <w:r w:rsidRPr="003D286B">
              <w:rPr>
                <w:rStyle w:val="Hyperlink"/>
                <w:noProof/>
              </w:rPr>
              <w:t>Identify stakeholders and analyze their needs</w:t>
            </w:r>
            <w:r>
              <w:rPr>
                <w:noProof/>
                <w:webHidden/>
              </w:rPr>
              <w:tab/>
            </w:r>
            <w:r>
              <w:rPr>
                <w:noProof/>
                <w:webHidden/>
              </w:rPr>
              <w:fldChar w:fldCharType="begin"/>
            </w:r>
            <w:r>
              <w:rPr>
                <w:noProof/>
                <w:webHidden/>
              </w:rPr>
              <w:instrText xml:space="preserve"> PAGEREF _Toc490089802 \h </w:instrText>
            </w:r>
            <w:r>
              <w:rPr>
                <w:noProof/>
                <w:webHidden/>
              </w:rPr>
            </w:r>
            <w:r>
              <w:rPr>
                <w:noProof/>
                <w:webHidden/>
              </w:rPr>
              <w:fldChar w:fldCharType="separate"/>
            </w:r>
            <w:r>
              <w:rPr>
                <w:noProof/>
                <w:webHidden/>
              </w:rPr>
              <w:t>3</w:t>
            </w:r>
            <w:r>
              <w:rPr>
                <w:noProof/>
                <w:webHidden/>
              </w:rPr>
              <w:fldChar w:fldCharType="end"/>
            </w:r>
          </w:hyperlink>
        </w:p>
        <w:p w14:paraId="1C237884" w14:textId="6ED52F88" w:rsidR="00172395" w:rsidRDefault="00172395">
          <w:pPr>
            <w:pStyle w:val="TOC1"/>
            <w:tabs>
              <w:tab w:val="right" w:leader="dot" w:pos="9010"/>
            </w:tabs>
            <w:rPr>
              <w:noProof/>
              <w:sz w:val="22"/>
              <w:szCs w:val="22"/>
            </w:rPr>
          </w:pPr>
          <w:hyperlink w:anchor="_Toc490089803" w:history="1">
            <w:r w:rsidRPr="003D286B">
              <w:rPr>
                <w:rStyle w:val="Hyperlink"/>
                <w:noProof/>
              </w:rPr>
              <w:t>Discussion of the various types of information systems in use</w:t>
            </w:r>
            <w:r>
              <w:rPr>
                <w:noProof/>
                <w:webHidden/>
              </w:rPr>
              <w:tab/>
            </w:r>
            <w:r>
              <w:rPr>
                <w:noProof/>
                <w:webHidden/>
              </w:rPr>
              <w:fldChar w:fldCharType="begin"/>
            </w:r>
            <w:r>
              <w:rPr>
                <w:noProof/>
                <w:webHidden/>
              </w:rPr>
              <w:instrText xml:space="preserve"> PAGEREF _Toc490089803 \h </w:instrText>
            </w:r>
            <w:r>
              <w:rPr>
                <w:noProof/>
                <w:webHidden/>
              </w:rPr>
            </w:r>
            <w:r>
              <w:rPr>
                <w:noProof/>
                <w:webHidden/>
              </w:rPr>
              <w:fldChar w:fldCharType="separate"/>
            </w:r>
            <w:r>
              <w:rPr>
                <w:noProof/>
                <w:webHidden/>
              </w:rPr>
              <w:t>4</w:t>
            </w:r>
            <w:r>
              <w:rPr>
                <w:noProof/>
                <w:webHidden/>
              </w:rPr>
              <w:fldChar w:fldCharType="end"/>
            </w:r>
          </w:hyperlink>
        </w:p>
        <w:p w14:paraId="17D32DE2" w14:textId="7D5F2204" w:rsidR="00172395" w:rsidRDefault="00172395">
          <w:pPr>
            <w:pStyle w:val="TOC2"/>
            <w:tabs>
              <w:tab w:val="right" w:leader="dot" w:pos="9010"/>
            </w:tabs>
            <w:rPr>
              <w:noProof/>
              <w:sz w:val="22"/>
              <w:szCs w:val="22"/>
            </w:rPr>
          </w:pPr>
          <w:hyperlink w:anchor="_Toc490089804" w:history="1">
            <w:r w:rsidRPr="003D286B">
              <w:rPr>
                <w:rStyle w:val="Hyperlink"/>
                <w:noProof/>
              </w:rPr>
              <w:t>Transaction Processing Systems (TPS)</w:t>
            </w:r>
            <w:r>
              <w:rPr>
                <w:noProof/>
                <w:webHidden/>
              </w:rPr>
              <w:tab/>
            </w:r>
            <w:r>
              <w:rPr>
                <w:noProof/>
                <w:webHidden/>
              </w:rPr>
              <w:fldChar w:fldCharType="begin"/>
            </w:r>
            <w:r>
              <w:rPr>
                <w:noProof/>
                <w:webHidden/>
              </w:rPr>
              <w:instrText xml:space="preserve"> PAGEREF _Toc490089804 \h </w:instrText>
            </w:r>
            <w:r>
              <w:rPr>
                <w:noProof/>
                <w:webHidden/>
              </w:rPr>
            </w:r>
            <w:r>
              <w:rPr>
                <w:noProof/>
                <w:webHidden/>
              </w:rPr>
              <w:fldChar w:fldCharType="separate"/>
            </w:r>
            <w:r>
              <w:rPr>
                <w:noProof/>
                <w:webHidden/>
              </w:rPr>
              <w:t>4</w:t>
            </w:r>
            <w:r>
              <w:rPr>
                <w:noProof/>
                <w:webHidden/>
              </w:rPr>
              <w:fldChar w:fldCharType="end"/>
            </w:r>
          </w:hyperlink>
        </w:p>
        <w:p w14:paraId="1B93E6FC" w14:textId="46FEF5F1" w:rsidR="00172395" w:rsidRDefault="00172395">
          <w:pPr>
            <w:pStyle w:val="TOC2"/>
            <w:tabs>
              <w:tab w:val="right" w:leader="dot" w:pos="9010"/>
            </w:tabs>
            <w:rPr>
              <w:noProof/>
              <w:sz w:val="22"/>
              <w:szCs w:val="22"/>
            </w:rPr>
          </w:pPr>
          <w:hyperlink w:anchor="_Toc490089805" w:history="1">
            <w:r w:rsidRPr="003D286B">
              <w:rPr>
                <w:rStyle w:val="Hyperlink"/>
                <w:noProof/>
              </w:rPr>
              <w:t>Management Information System (MIS)</w:t>
            </w:r>
            <w:r>
              <w:rPr>
                <w:noProof/>
                <w:webHidden/>
              </w:rPr>
              <w:tab/>
            </w:r>
            <w:r>
              <w:rPr>
                <w:noProof/>
                <w:webHidden/>
              </w:rPr>
              <w:fldChar w:fldCharType="begin"/>
            </w:r>
            <w:r>
              <w:rPr>
                <w:noProof/>
                <w:webHidden/>
              </w:rPr>
              <w:instrText xml:space="preserve"> PAGEREF _Toc490089805 \h </w:instrText>
            </w:r>
            <w:r>
              <w:rPr>
                <w:noProof/>
                <w:webHidden/>
              </w:rPr>
            </w:r>
            <w:r>
              <w:rPr>
                <w:noProof/>
                <w:webHidden/>
              </w:rPr>
              <w:fldChar w:fldCharType="separate"/>
            </w:r>
            <w:r>
              <w:rPr>
                <w:noProof/>
                <w:webHidden/>
              </w:rPr>
              <w:t>5</w:t>
            </w:r>
            <w:r>
              <w:rPr>
                <w:noProof/>
                <w:webHidden/>
              </w:rPr>
              <w:fldChar w:fldCharType="end"/>
            </w:r>
          </w:hyperlink>
        </w:p>
        <w:p w14:paraId="141107A6" w14:textId="6D1CF7D9" w:rsidR="00172395" w:rsidRDefault="00172395">
          <w:pPr>
            <w:pStyle w:val="TOC2"/>
            <w:tabs>
              <w:tab w:val="right" w:leader="dot" w:pos="9010"/>
            </w:tabs>
            <w:rPr>
              <w:noProof/>
              <w:sz w:val="22"/>
              <w:szCs w:val="22"/>
            </w:rPr>
          </w:pPr>
          <w:hyperlink w:anchor="_Toc490089806" w:history="1">
            <w:r w:rsidRPr="003D286B">
              <w:rPr>
                <w:rStyle w:val="Hyperlink"/>
                <w:noProof/>
              </w:rPr>
              <w:t>Paperwork system</w:t>
            </w:r>
            <w:r>
              <w:rPr>
                <w:noProof/>
                <w:webHidden/>
              </w:rPr>
              <w:tab/>
            </w:r>
            <w:r>
              <w:rPr>
                <w:noProof/>
                <w:webHidden/>
              </w:rPr>
              <w:fldChar w:fldCharType="begin"/>
            </w:r>
            <w:r>
              <w:rPr>
                <w:noProof/>
                <w:webHidden/>
              </w:rPr>
              <w:instrText xml:space="preserve"> PAGEREF _Toc490089806 \h </w:instrText>
            </w:r>
            <w:r>
              <w:rPr>
                <w:noProof/>
                <w:webHidden/>
              </w:rPr>
            </w:r>
            <w:r>
              <w:rPr>
                <w:noProof/>
                <w:webHidden/>
              </w:rPr>
              <w:fldChar w:fldCharType="separate"/>
            </w:r>
            <w:r>
              <w:rPr>
                <w:noProof/>
                <w:webHidden/>
              </w:rPr>
              <w:t>6</w:t>
            </w:r>
            <w:r>
              <w:rPr>
                <w:noProof/>
                <w:webHidden/>
              </w:rPr>
              <w:fldChar w:fldCharType="end"/>
            </w:r>
          </w:hyperlink>
        </w:p>
        <w:p w14:paraId="6C5F2453" w14:textId="54DEB3CF" w:rsidR="00172395" w:rsidRDefault="00172395">
          <w:pPr>
            <w:pStyle w:val="TOC1"/>
            <w:tabs>
              <w:tab w:val="right" w:leader="dot" w:pos="9010"/>
            </w:tabs>
            <w:rPr>
              <w:noProof/>
              <w:sz w:val="22"/>
              <w:szCs w:val="22"/>
            </w:rPr>
          </w:pPr>
          <w:hyperlink w:anchor="_Toc490089807" w:history="1">
            <w:r w:rsidRPr="003D286B">
              <w:rPr>
                <w:rStyle w:val="Hyperlink"/>
                <w:noProof/>
                <w:lang w:val="en-IN"/>
              </w:rPr>
              <w:t>Risk Analysis</w:t>
            </w:r>
            <w:r>
              <w:rPr>
                <w:noProof/>
                <w:webHidden/>
              </w:rPr>
              <w:tab/>
            </w:r>
            <w:r>
              <w:rPr>
                <w:noProof/>
                <w:webHidden/>
              </w:rPr>
              <w:fldChar w:fldCharType="begin"/>
            </w:r>
            <w:r>
              <w:rPr>
                <w:noProof/>
                <w:webHidden/>
              </w:rPr>
              <w:instrText xml:space="preserve"> PAGEREF _Toc490089807 \h </w:instrText>
            </w:r>
            <w:r>
              <w:rPr>
                <w:noProof/>
                <w:webHidden/>
              </w:rPr>
            </w:r>
            <w:r>
              <w:rPr>
                <w:noProof/>
                <w:webHidden/>
              </w:rPr>
              <w:fldChar w:fldCharType="separate"/>
            </w:r>
            <w:r>
              <w:rPr>
                <w:noProof/>
                <w:webHidden/>
              </w:rPr>
              <w:t>7</w:t>
            </w:r>
            <w:r>
              <w:rPr>
                <w:noProof/>
                <w:webHidden/>
              </w:rPr>
              <w:fldChar w:fldCharType="end"/>
            </w:r>
          </w:hyperlink>
        </w:p>
        <w:p w14:paraId="190166C3" w14:textId="72F3BB0D" w:rsidR="00172395" w:rsidRDefault="00172395">
          <w:pPr>
            <w:pStyle w:val="TOC2"/>
            <w:tabs>
              <w:tab w:val="right" w:leader="dot" w:pos="9010"/>
            </w:tabs>
            <w:rPr>
              <w:noProof/>
              <w:sz w:val="22"/>
              <w:szCs w:val="22"/>
            </w:rPr>
          </w:pPr>
          <w:hyperlink w:anchor="_Toc490089808" w:history="1">
            <w:r w:rsidRPr="003D286B">
              <w:rPr>
                <w:rStyle w:val="Hyperlink"/>
                <w:noProof/>
                <w:lang w:val="en-IN"/>
              </w:rPr>
              <w:t>Risks</w:t>
            </w:r>
            <w:r>
              <w:rPr>
                <w:noProof/>
                <w:webHidden/>
              </w:rPr>
              <w:tab/>
            </w:r>
            <w:r>
              <w:rPr>
                <w:noProof/>
                <w:webHidden/>
              </w:rPr>
              <w:fldChar w:fldCharType="begin"/>
            </w:r>
            <w:r>
              <w:rPr>
                <w:noProof/>
                <w:webHidden/>
              </w:rPr>
              <w:instrText xml:space="preserve"> PAGEREF _Toc490089808 \h </w:instrText>
            </w:r>
            <w:r>
              <w:rPr>
                <w:noProof/>
                <w:webHidden/>
              </w:rPr>
            </w:r>
            <w:r>
              <w:rPr>
                <w:noProof/>
                <w:webHidden/>
              </w:rPr>
              <w:fldChar w:fldCharType="separate"/>
            </w:r>
            <w:r>
              <w:rPr>
                <w:noProof/>
                <w:webHidden/>
              </w:rPr>
              <w:t>7</w:t>
            </w:r>
            <w:r>
              <w:rPr>
                <w:noProof/>
                <w:webHidden/>
              </w:rPr>
              <w:fldChar w:fldCharType="end"/>
            </w:r>
          </w:hyperlink>
        </w:p>
        <w:p w14:paraId="65CFFBD0" w14:textId="660FE6D8" w:rsidR="00172395" w:rsidRDefault="00172395">
          <w:pPr>
            <w:pStyle w:val="TOC2"/>
            <w:tabs>
              <w:tab w:val="right" w:leader="dot" w:pos="9010"/>
            </w:tabs>
            <w:rPr>
              <w:noProof/>
              <w:sz w:val="22"/>
              <w:szCs w:val="22"/>
            </w:rPr>
          </w:pPr>
          <w:hyperlink w:anchor="_Toc490089809" w:history="1">
            <w:r w:rsidRPr="003D286B">
              <w:rPr>
                <w:rStyle w:val="Hyperlink"/>
                <w:noProof/>
              </w:rPr>
              <w:t>List the risk management categories:</w:t>
            </w:r>
            <w:r>
              <w:rPr>
                <w:noProof/>
                <w:webHidden/>
              </w:rPr>
              <w:tab/>
            </w:r>
            <w:r>
              <w:rPr>
                <w:noProof/>
                <w:webHidden/>
              </w:rPr>
              <w:fldChar w:fldCharType="begin"/>
            </w:r>
            <w:r>
              <w:rPr>
                <w:noProof/>
                <w:webHidden/>
              </w:rPr>
              <w:instrText xml:space="preserve"> PAGEREF _Toc490089809 \h </w:instrText>
            </w:r>
            <w:r>
              <w:rPr>
                <w:noProof/>
                <w:webHidden/>
              </w:rPr>
            </w:r>
            <w:r>
              <w:rPr>
                <w:noProof/>
                <w:webHidden/>
              </w:rPr>
              <w:fldChar w:fldCharType="separate"/>
            </w:r>
            <w:r>
              <w:rPr>
                <w:noProof/>
                <w:webHidden/>
              </w:rPr>
              <w:t>8</w:t>
            </w:r>
            <w:r>
              <w:rPr>
                <w:noProof/>
                <w:webHidden/>
              </w:rPr>
              <w:fldChar w:fldCharType="end"/>
            </w:r>
          </w:hyperlink>
        </w:p>
        <w:p w14:paraId="76FC4482" w14:textId="5A95BB1E" w:rsidR="00172395" w:rsidRDefault="00172395">
          <w:pPr>
            <w:pStyle w:val="TOC1"/>
            <w:tabs>
              <w:tab w:val="right" w:leader="dot" w:pos="9010"/>
            </w:tabs>
            <w:rPr>
              <w:noProof/>
              <w:sz w:val="22"/>
              <w:szCs w:val="22"/>
            </w:rPr>
          </w:pPr>
          <w:hyperlink w:anchor="_Toc490089810" w:history="1">
            <w:r w:rsidRPr="003D286B">
              <w:rPr>
                <w:rStyle w:val="Hyperlink"/>
                <w:noProof/>
                <w:lang w:val="en-CA"/>
              </w:rPr>
              <w:t>Summary and Recommendations</w:t>
            </w:r>
            <w:r>
              <w:rPr>
                <w:noProof/>
                <w:webHidden/>
              </w:rPr>
              <w:tab/>
            </w:r>
            <w:r>
              <w:rPr>
                <w:noProof/>
                <w:webHidden/>
              </w:rPr>
              <w:fldChar w:fldCharType="begin"/>
            </w:r>
            <w:r>
              <w:rPr>
                <w:noProof/>
                <w:webHidden/>
              </w:rPr>
              <w:instrText xml:space="preserve"> PAGEREF _Toc490089810 \h </w:instrText>
            </w:r>
            <w:r>
              <w:rPr>
                <w:noProof/>
                <w:webHidden/>
              </w:rPr>
            </w:r>
            <w:r>
              <w:rPr>
                <w:noProof/>
                <w:webHidden/>
              </w:rPr>
              <w:fldChar w:fldCharType="separate"/>
            </w:r>
            <w:r>
              <w:rPr>
                <w:noProof/>
                <w:webHidden/>
              </w:rPr>
              <w:t>8</w:t>
            </w:r>
            <w:r>
              <w:rPr>
                <w:noProof/>
                <w:webHidden/>
              </w:rPr>
              <w:fldChar w:fldCharType="end"/>
            </w:r>
          </w:hyperlink>
        </w:p>
        <w:p w14:paraId="46DD2949" w14:textId="45B704A9" w:rsidR="00172395" w:rsidRDefault="00172395">
          <w:pPr>
            <w:pStyle w:val="TOC2"/>
            <w:tabs>
              <w:tab w:val="right" w:leader="dot" w:pos="9010"/>
            </w:tabs>
            <w:rPr>
              <w:noProof/>
              <w:sz w:val="22"/>
              <w:szCs w:val="22"/>
            </w:rPr>
          </w:pPr>
          <w:hyperlink w:anchor="_Toc490089811" w:history="1">
            <w:r w:rsidRPr="003D286B">
              <w:rPr>
                <w:rStyle w:val="Hyperlink"/>
                <w:noProof/>
                <w:lang w:val="en-CA"/>
              </w:rPr>
              <w:t>Summary</w:t>
            </w:r>
            <w:r>
              <w:rPr>
                <w:noProof/>
                <w:webHidden/>
              </w:rPr>
              <w:tab/>
            </w:r>
            <w:r>
              <w:rPr>
                <w:noProof/>
                <w:webHidden/>
              </w:rPr>
              <w:fldChar w:fldCharType="begin"/>
            </w:r>
            <w:r>
              <w:rPr>
                <w:noProof/>
                <w:webHidden/>
              </w:rPr>
              <w:instrText xml:space="preserve"> PAGEREF _Toc490089811 \h </w:instrText>
            </w:r>
            <w:r>
              <w:rPr>
                <w:noProof/>
                <w:webHidden/>
              </w:rPr>
            </w:r>
            <w:r>
              <w:rPr>
                <w:noProof/>
                <w:webHidden/>
              </w:rPr>
              <w:fldChar w:fldCharType="separate"/>
            </w:r>
            <w:r>
              <w:rPr>
                <w:noProof/>
                <w:webHidden/>
              </w:rPr>
              <w:t>8</w:t>
            </w:r>
            <w:r>
              <w:rPr>
                <w:noProof/>
                <w:webHidden/>
              </w:rPr>
              <w:fldChar w:fldCharType="end"/>
            </w:r>
          </w:hyperlink>
        </w:p>
        <w:p w14:paraId="2D85AB50" w14:textId="42D5A34A" w:rsidR="00172395" w:rsidRDefault="00172395">
          <w:pPr>
            <w:pStyle w:val="TOC2"/>
            <w:tabs>
              <w:tab w:val="right" w:leader="dot" w:pos="9010"/>
            </w:tabs>
            <w:rPr>
              <w:noProof/>
              <w:sz w:val="22"/>
              <w:szCs w:val="22"/>
            </w:rPr>
          </w:pPr>
          <w:hyperlink w:anchor="_Toc490089812" w:history="1">
            <w:r w:rsidRPr="003D286B">
              <w:rPr>
                <w:rStyle w:val="Hyperlink"/>
                <w:noProof/>
                <w:lang w:val="en-CA"/>
              </w:rPr>
              <w:t>Recommendations</w:t>
            </w:r>
            <w:r>
              <w:rPr>
                <w:noProof/>
                <w:webHidden/>
              </w:rPr>
              <w:tab/>
            </w:r>
            <w:r>
              <w:rPr>
                <w:noProof/>
                <w:webHidden/>
              </w:rPr>
              <w:fldChar w:fldCharType="begin"/>
            </w:r>
            <w:r>
              <w:rPr>
                <w:noProof/>
                <w:webHidden/>
              </w:rPr>
              <w:instrText xml:space="preserve"> PAGEREF _Toc490089812 \h </w:instrText>
            </w:r>
            <w:r>
              <w:rPr>
                <w:noProof/>
                <w:webHidden/>
              </w:rPr>
            </w:r>
            <w:r>
              <w:rPr>
                <w:noProof/>
                <w:webHidden/>
              </w:rPr>
              <w:fldChar w:fldCharType="separate"/>
            </w:r>
            <w:r>
              <w:rPr>
                <w:noProof/>
                <w:webHidden/>
              </w:rPr>
              <w:t>9</w:t>
            </w:r>
            <w:r>
              <w:rPr>
                <w:noProof/>
                <w:webHidden/>
              </w:rPr>
              <w:fldChar w:fldCharType="end"/>
            </w:r>
          </w:hyperlink>
        </w:p>
        <w:p w14:paraId="7C09F513" w14:textId="48DB0814" w:rsidR="00172395" w:rsidRDefault="00172395">
          <w:pPr>
            <w:pStyle w:val="TOC1"/>
            <w:tabs>
              <w:tab w:val="right" w:leader="dot" w:pos="9010"/>
            </w:tabs>
            <w:rPr>
              <w:noProof/>
              <w:sz w:val="22"/>
              <w:szCs w:val="22"/>
            </w:rPr>
          </w:pPr>
          <w:hyperlink w:anchor="_Toc490089813" w:history="1">
            <w:r w:rsidRPr="003D286B">
              <w:rPr>
                <w:rStyle w:val="Hyperlink"/>
                <w:noProof/>
              </w:rPr>
              <w:t>Diagrams and models</w:t>
            </w:r>
            <w:r>
              <w:rPr>
                <w:noProof/>
                <w:webHidden/>
              </w:rPr>
              <w:tab/>
            </w:r>
            <w:r>
              <w:rPr>
                <w:noProof/>
                <w:webHidden/>
              </w:rPr>
              <w:fldChar w:fldCharType="begin"/>
            </w:r>
            <w:r>
              <w:rPr>
                <w:noProof/>
                <w:webHidden/>
              </w:rPr>
              <w:instrText xml:space="preserve"> PAGEREF _Toc490089813 \h </w:instrText>
            </w:r>
            <w:r>
              <w:rPr>
                <w:noProof/>
                <w:webHidden/>
              </w:rPr>
            </w:r>
            <w:r>
              <w:rPr>
                <w:noProof/>
                <w:webHidden/>
              </w:rPr>
              <w:fldChar w:fldCharType="separate"/>
            </w:r>
            <w:r>
              <w:rPr>
                <w:noProof/>
                <w:webHidden/>
              </w:rPr>
              <w:t>11</w:t>
            </w:r>
            <w:r>
              <w:rPr>
                <w:noProof/>
                <w:webHidden/>
              </w:rPr>
              <w:fldChar w:fldCharType="end"/>
            </w:r>
          </w:hyperlink>
        </w:p>
        <w:p w14:paraId="250BD204" w14:textId="75B17940" w:rsidR="00172395" w:rsidRDefault="00172395">
          <w:pPr>
            <w:pStyle w:val="TOC1"/>
            <w:tabs>
              <w:tab w:val="right" w:leader="dot" w:pos="9010"/>
            </w:tabs>
            <w:rPr>
              <w:noProof/>
              <w:sz w:val="22"/>
              <w:szCs w:val="22"/>
            </w:rPr>
          </w:pPr>
          <w:hyperlink w:anchor="_Toc490089814" w:history="1">
            <w:r w:rsidRPr="003D286B">
              <w:rPr>
                <w:rStyle w:val="Hyperlink"/>
                <w:noProof/>
              </w:rPr>
              <w:t>Context level DFD model</w:t>
            </w:r>
            <w:r>
              <w:rPr>
                <w:noProof/>
                <w:webHidden/>
              </w:rPr>
              <w:tab/>
            </w:r>
            <w:r>
              <w:rPr>
                <w:noProof/>
                <w:webHidden/>
              </w:rPr>
              <w:fldChar w:fldCharType="begin"/>
            </w:r>
            <w:r>
              <w:rPr>
                <w:noProof/>
                <w:webHidden/>
              </w:rPr>
              <w:instrText xml:space="preserve"> PAGEREF _Toc490089814 \h </w:instrText>
            </w:r>
            <w:r>
              <w:rPr>
                <w:noProof/>
                <w:webHidden/>
              </w:rPr>
            </w:r>
            <w:r>
              <w:rPr>
                <w:noProof/>
                <w:webHidden/>
              </w:rPr>
              <w:fldChar w:fldCharType="separate"/>
            </w:r>
            <w:r>
              <w:rPr>
                <w:noProof/>
                <w:webHidden/>
              </w:rPr>
              <w:t>11</w:t>
            </w:r>
            <w:r>
              <w:rPr>
                <w:noProof/>
                <w:webHidden/>
              </w:rPr>
              <w:fldChar w:fldCharType="end"/>
            </w:r>
          </w:hyperlink>
        </w:p>
        <w:p w14:paraId="51849D86" w14:textId="4E27AF20" w:rsidR="00172395" w:rsidRDefault="00172395">
          <w:pPr>
            <w:pStyle w:val="TOC1"/>
            <w:tabs>
              <w:tab w:val="right" w:leader="dot" w:pos="9010"/>
            </w:tabs>
            <w:rPr>
              <w:noProof/>
              <w:sz w:val="22"/>
              <w:szCs w:val="22"/>
            </w:rPr>
          </w:pPr>
          <w:hyperlink w:anchor="_Toc490089815" w:history="1">
            <w:r w:rsidRPr="003D286B">
              <w:rPr>
                <w:rStyle w:val="Hyperlink"/>
                <w:noProof/>
              </w:rPr>
              <w:t>System level DFD model</w:t>
            </w:r>
            <w:r>
              <w:rPr>
                <w:noProof/>
                <w:webHidden/>
              </w:rPr>
              <w:tab/>
            </w:r>
            <w:r>
              <w:rPr>
                <w:noProof/>
                <w:webHidden/>
              </w:rPr>
              <w:fldChar w:fldCharType="begin"/>
            </w:r>
            <w:r>
              <w:rPr>
                <w:noProof/>
                <w:webHidden/>
              </w:rPr>
              <w:instrText xml:space="preserve"> PAGEREF _Toc490089815 \h </w:instrText>
            </w:r>
            <w:r>
              <w:rPr>
                <w:noProof/>
                <w:webHidden/>
              </w:rPr>
            </w:r>
            <w:r>
              <w:rPr>
                <w:noProof/>
                <w:webHidden/>
              </w:rPr>
              <w:fldChar w:fldCharType="separate"/>
            </w:r>
            <w:r>
              <w:rPr>
                <w:noProof/>
                <w:webHidden/>
              </w:rPr>
              <w:t>11</w:t>
            </w:r>
            <w:r>
              <w:rPr>
                <w:noProof/>
                <w:webHidden/>
              </w:rPr>
              <w:fldChar w:fldCharType="end"/>
            </w:r>
          </w:hyperlink>
        </w:p>
        <w:p w14:paraId="679BEEC0" w14:textId="525F7578" w:rsidR="00172395" w:rsidRDefault="00172395">
          <w:pPr>
            <w:pStyle w:val="TOC1"/>
            <w:tabs>
              <w:tab w:val="right" w:leader="dot" w:pos="9010"/>
            </w:tabs>
            <w:rPr>
              <w:noProof/>
              <w:sz w:val="22"/>
              <w:szCs w:val="22"/>
            </w:rPr>
          </w:pPr>
          <w:hyperlink w:anchor="_Toc490089816" w:history="1">
            <w:r w:rsidRPr="003D286B">
              <w:rPr>
                <w:rStyle w:val="Hyperlink"/>
                <w:noProof/>
              </w:rPr>
              <w:t>Physical Data base model (please zoom in for clearer view)</w:t>
            </w:r>
            <w:r>
              <w:rPr>
                <w:noProof/>
                <w:webHidden/>
              </w:rPr>
              <w:tab/>
            </w:r>
            <w:r>
              <w:rPr>
                <w:noProof/>
                <w:webHidden/>
              </w:rPr>
              <w:fldChar w:fldCharType="begin"/>
            </w:r>
            <w:r>
              <w:rPr>
                <w:noProof/>
                <w:webHidden/>
              </w:rPr>
              <w:instrText xml:space="preserve"> PAGEREF _Toc490089816 \h </w:instrText>
            </w:r>
            <w:r>
              <w:rPr>
                <w:noProof/>
                <w:webHidden/>
              </w:rPr>
            </w:r>
            <w:r>
              <w:rPr>
                <w:noProof/>
                <w:webHidden/>
              </w:rPr>
              <w:fldChar w:fldCharType="separate"/>
            </w:r>
            <w:r>
              <w:rPr>
                <w:noProof/>
                <w:webHidden/>
              </w:rPr>
              <w:t>14</w:t>
            </w:r>
            <w:r>
              <w:rPr>
                <w:noProof/>
                <w:webHidden/>
              </w:rPr>
              <w:fldChar w:fldCharType="end"/>
            </w:r>
          </w:hyperlink>
        </w:p>
        <w:p w14:paraId="64232A1E" w14:textId="6F334C83" w:rsidR="00172395" w:rsidRDefault="00172395">
          <w:pPr>
            <w:pStyle w:val="TOC1"/>
            <w:tabs>
              <w:tab w:val="right" w:leader="dot" w:pos="9010"/>
            </w:tabs>
            <w:rPr>
              <w:noProof/>
              <w:sz w:val="22"/>
              <w:szCs w:val="22"/>
            </w:rPr>
          </w:pPr>
          <w:hyperlink w:anchor="_Toc490089817" w:history="1">
            <w:r w:rsidRPr="003D286B">
              <w:rPr>
                <w:rStyle w:val="Hyperlink"/>
                <w:noProof/>
              </w:rPr>
              <w:t>Interface design</w:t>
            </w:r>
            <w:r>
              <w:rPr>
                <w:noProof/>
                <w:webHidden/>
              </w:rPr>
              <w:tab/>
            </w:r>
            <w:r>
              <w:rPr>
                <w:noProof/>
                <w:webHidden/>
              </w:rPr>
              <w:fldChar w:fldCharType="begin"/>
            </w:r>
            <w:r>
              <w:rPr>
                <w:noProof/>
                <w:webHidden/>
              </w:rPr>
              <w:instrText xml:space="preserve"> PAGEREF _Toc490089817 \h </w:instrText>
            </w:r>
            <w:r>
              <w:rPr>
                <w:noProof/>
                <w:webHidden/>
              </w:rPr>
            </w:r>
            <w:r>
              <w:rPr>
                <w:noProof/>
                <w:webHidden/>
              </w:rPr>
              <w:fldChar w:fldCharType="separate"/>
            </w:r>
            <w:r>
              <w:rPr>
                <w:noProof/>
                <w:webHidden/>
              </w:rPr>
              <w:t>15</w:t>
            </w:r>
            <w:r>
              <w:rPr>
                <w:noProof/>
                <w:webHidden/>
              </w:rPr>
              <w:fldChar w:fldCharType="end"/>
            </w:r>
          </w:hyperlink>
        </w:p>
        <w:p w14:paraId="3413B018" w14:textId="00CB0E6B" w:rsidR="00172395" w:rsidRDefault="00172395">
          <w:pPr>
            <w:pStyle w:val="TOC2"/>
            <w:tabs>
              <w:tab w:val="right" w:leader="dot" w:pos="9010"/>
            </w:tabs>
            <w:rPr>
              <w:noProof/>
              <w:sz w:val="22"/>
              <w:szCs w:val="22"/>
            </w:rPr>
          </w:pPr>
          <w:hyperlink w:anchor="_Toc490089818" w:history="1">
            <w:r w:rsidRPr="003D286B">
              <w:rPr>
                <w:rStyle w:val="Hyperlink"/>
                <w:noProof/>
              </w:rPr>
              <w:t>Screen one</w:t>
            </w:r>
            <w:r>
              <w:rPr>
                <w:noProof/>
                <w:webHidden/>
              </w:rPr>
              <w:tab/>
            </w:r>
            <w:r>
              <w:rPr>
                <w:noProof/>
                <w:webHidden/>
              </w:rPr>
              <w:fldChar w:fldCharType="begin"/>
            </w:r>
            <w:r>
              <w:rPr>
                <w:noProof/>
                <w:webHidden/>
              </w:rPr>
              <w:instrText xml:space="preserve"> PAGEREF _Toc490089818 \h </w:instrText>
            </w:r>
            <w:r>
              <w:rPr>
                <w:noProof/>
                <w:webHidden/>
              </w:rPr>
            </w:r>
            <w:r>
              <w:rPr>
                <w:noProof/>
                <w:webHidden/>
              </w:rPr>
              <w:fldChar w:fldCharType="separate"/>
            </w:r>
            <w:r>
              <w:rPr>
                <w:noProof/>
                <w:webHidden/>
              </w:rPr>
              <w:t>15</w:t>
            </w:r>
            <w:r>
              <w:rPr>
                <w:noProof/>
                <w:webHidden/>
              </w:rPr>
              <w:fldChar w:fldCharType="end"/>
            </w:r>
          </w:hyperlink>
        </w:p>
        <w:p w14:paraId="72575179" w14:textId="3696E81E" w:rsidR="00172395" w:rsidRDefault="00172395">
          <w:pPr>
            <w:pStyle w:val="TOC2"/>
            <w:tabs>
              <w:tab w:val="right" w:leader="dot" w:pos="9010"/>
            </w:tabs>
            <w:rPr>
              <w:noProof/>
              <w:sz w:val="22"/>
              <w:szCs w:val="22"/>
            </w:rPr>
          </w:pPr>
          <w:hyperlink w:anchor="_Toc490089819" w:history="1">
            <w:r w:rsidRPr="003D286B">
              <w:rPr>
                <w:rStyle w:val="Hyperlink"/>
                <w:noProof/>
              </w:rPr>
              <w:t>Screen two</w:t>
            </w:r>
            <w:r>
              <w:rPr>
                <w:noProof/>
                <w:webHidden/>
              </w:rPr>
              <w:tab/>
            </w:r>
            <w:r>
              <w:rPr>
                <w:noProof/>
                <w:webHidden/>
              </w:rPr>
              <w:fldChar w:fldCharType="begin"/>
            </w:r>
            <w:r>
              <w:rPr>
                <w:noProof/>
                <w:webHidden/>
              </w:rPr>
              <w:instrText xml:space="preserve"> PAGEREF _Toc490089819 \h </w:instrText>
            </w:r>
            <w:r>
              <w:rPr>
                <w:noProof/>
                <w:webHidden/>
              </w:rPr>
            </w:r>
            <w:r>
              <w:rPr>
                <w:noProof/>
                <w:webHidden/>
              </w:rPr>
              <w:fldChar w:fldCharType="separate"/>
            </w:r>
            <w:r>
              <w:rPr>
                <w:noProof/>
                <w:webHidden/>
              </w:rPr>
              <w:t>17</w:t>
            </w:r>
            <w:r>
              <w:rPr>
                <w:noProof/>
                <w:webHidden/>
              </w:rPr>
              <w:fldChar w:fldCharType="end"/>
            </w:r>
          </w:hyperlink>
        </w:p>
        <w:p w14:paraId="1ADD771C" w14:textId="63CC5920" w:rsidR="00172395" w:rsidRDefault="00172395">
          <w:pPr>
            <w:pStyle w:val="TOC2"/>
            <w:tabs>
              <w:tab w:val="right" w:leader="dot" w:pos="9010"/>
            </w:tabs>
            <w:rPr>
              <w:noProof/>
              <w:sz w:val="22"/>
              <w:szCs w:val="22"/>
            </w:rPr>
          </w:pPr>
          <w:hyperlink w:anchor="_Toc490089820" w:history="1">
            <w:r w:rsidRPr="003D286B">
              <w:rPr>
                <w:rStyle w:val="Hyperlink"/>
                <w:noProof/>
              </w:rPr>
              <w:t>Screen 3</w:t>
            </w:r>
            <w:r>
              <w:rPr>
                <w:noProof/>
                <w:webHidden/>
              </w:rPr>
              <w:tab/>
            </w:r>
            <w:r>
              <w:rPr>
                <w:noProof/>
                <w:webHidden/>
              </w:rPr>
              <w:fldChar w:fldCharType="begin"/>
            </w:r>
            <w:r>
              <w:rPr>
                <w:noProof/>
                <w:webHidden/>
              </w:rPr>
              <w:instrText xml:space="preserve"> PAGEREF _Toc490089820 \h </w:instrText>
            </w:r>
            <w:r>
              <w:rPr>
                <w:noProof/>
                <w:webHidden/>
              </w:rPr>
            </w:r>
            <w:r>
              <w:rPr>
                <w:noProof/>
                <w:webHidden/>
              </w:rPr>
              <w:fldChar w:fldCharType="separate"/>
            </w:r>
            <w:r>
              <w:rPr>
                <w:noProof/>
                <w:webHidden/>
              </w:rPr>
              <w:t>18</w:t>
            </w:r>
            <w:r>
              <w:rPr>
                <w:noProof/>
                <w:webHidden/>
              </w:rPr>
              <w:fldChar w:fldCharType="end"/>
            </w:r>
          </w:hyperlink>
        </w:p>
        <w:p w14:paraId="3D2F333B" w14:textId="4D4A5E51" w:rsidR="00172395" w:rsidRDefault="00172395">
          <w:pPr>
            <w:pStyle w:val="TOC1"/>
            <w:tabs>
              <w:tab w:val="right" w:leader="dot" w:pos="9010"/>
            </w:tabs>
            <w:rPr>
              <w:noProof/>
              <w:sz w:val="22"/>
              <w:szCs w:val="22"/>
            </w:rPr>
          </w:pPr>
          <w:hyperlink w:anchor="_Toc490089821" w:history="1">
            <w:r w:rsidRPr="003D286B">
              <w:rPr>
                <w:rStyle w:val="Hyperlink"/>
                <w:noProof/>
              </w:rPr>
              <w:t>Report design</w:t>
            </w:r>
            <w:r>
              <w:rPr>
                <w:noProof/>
                <w:webHidden/>
              </w:rPr>
              <w:tab/>
            </w:r>
            <w:r>
              <w:rPr>
                <w:noProof/>
                <w:webHidden/>
              </w:rPr>
              <w:fldChar w:fldCharType="begin"/>
            </w:r>
            <w:r>
              <w:rPr>
                <w:noProof/>
                <w:webHidden/>
              </w:rPr>
              <w:instrText xml:space="preserve"> PAGEREF _Toc490089821 \h </w:instrText>
            </w:r>
            <w:r>
              <w:rPr>
                <w:noProof/>
                <w:webHidden/>
              </w:rPr>
            </w:r>
            <w:r>
              <w:rPr>
                <w:noProof/>
                <w:webHidden/>
              </w:rPr>
              <w:fldChar w:fldCharType="separate"/>
            </w:r>
            <w:r>
              <w:rPr>
                <w:noProof/>
                <w:webHidden/>
              </w:rPr>
              <w:t>19</w:t>
            </w:r>
            <w:r>
              <w:rPr>
                <w:noProof/>
                <w:webHidden/>
              </w:rPr>
              <w:fldChar w:fldCharType="end"/>
            </w:r>
          </w:hyperlink>
        </w:p>
        <w:p w14:paraId="56CD31E7" w14:textId="6B50AA8D" w:rsidR="00172395" w:rsidRDefault="00172395">
          <w:pPr>
            <w:pStyle w:val="TOC2"/>
            <w:tabs>
              <w:tab w:val="right" w:leader="dot" w:pos="9010"/>
            </w:tabs>
            <w:rPr>
              <w:noProof/>
              <w:sz w:val="22"/>
              <w:szCs w:val="22"/>
            </w:rPr>
          </w:pPr>
          <w:hyperlink w:anchor="_Toc490089822" w:history="1">
            <w:r w:rsidRPr="003D286B">
              <w:rPr>
                <w:rStyle w:val="Hyperlink"/>
                <w:noProof/>
              </w:rPr>
              <w:t>Report one:</w:t>
            </w:r>
            <w:r>
              <w:rPr>
                <w:noProof/>
                <w:webHidden/>
              </w:rPr>
              <w:tab/>
            </w:r>
            <w:r>
              <w:rPr>
                <w:noProof/>
                <w:webHidden/>
              </w:rPr>
              <w:fldChar w:fldCharType="begin"/>
            </w:r>
            <w:r>
              <w:rPr>
                <w:noProof/>
                <w:webHidden/>
              </w:rPr>
              <w:instrText xml:space="preserve"> PAGEREF _Toc490089822 \h </w:instrText>
            </w:r>
            <w:r>
              <w:rPr>
                <w:noProof/>
                <w:webHidden/>
              </w:rPr>
            </w:r>
            <w:r>
              <w:rPr>
                <w:noProof/>
                <w:webHidden/>
              </w:rPr>
              <w:fldChar w:fldCharType="separate"/>
            </w:r>
            <w:r>
              <w:rPr>
                <w:noProof/>
                <w:webHidden/>
              </w:rPr>
              <w:t>19</w:t>
            </w:r>
            <w:r>
              <w:rPr>
                <w:noProof/>
                <w:webHidden/>
              </w:rPr>
              <w:fldChar w:fldCharType="end"/>
            </w:r>
          </w:hyperlink>
        </w:p>
        <w:p w14:paraId="19005219" w14:textId="301EDF5D" w:rsidR="00172395" w:rsidRDefault="00172395">
          <w:pPr>
            <w:pStyle w:val="TOC2"/>
            <w:tabs>
              <w:tab w:val="right" w:leader="dot" w:pos="9010"/>
            </w:tabs>
            <w:rPr>
              <w:noProof/>
              <w:sz w:val="22"/>
              <w:szCs w:val="22"/>
            </w:rPr>
          </w:pPr>
          <w:hyperlink w:anchor="_Toc490089823" w:history="1">
            <w:r w:rsidRPr="003D286B">
              <w:rPr>
                <w:rStyle w:val="Hyperlink"/>
                <w:noProof/>
              </w:rPr>
              <w:t>Report two:</w:t>
            </w:r>
            <w:r>
              <w:rPr>
                <w:noProof/>
                <w:webHidden/>
              </w:rPr>
              <w:tab/>
            </w:r>
            <w:r>
              <w:rPr>
                <w:noProof/>
                <w:webHidden/>
              </w:rPr>
              <w:fldChar w:fldCharType="begin"/>
            </w:r>
            <w:r>
              <w:rPr>
                <w:noProof/>
                <w:webHidden/>
              </w:rPr>
              <w:instrText xml:space="preserve"> PAGEREF _Toc490089823 \h </w:instrText>
            </w:r>
            <w:r>
              <w:rPr>
                <w:noProof/>
                <w:webHidden/>
              </w:rPr>
            </w:r>
            <w:r>
              <w:rPr>
                <w:noProof/>
                <w:webHidden/>
              </w:rPr>
              <w:fldChar w:fldCharType="separate"/>
            </w:r>
            <w:r>
              <w:rPr>
                <w:noProof/>
                <w:webHidden/>
              </w:rPr>
              <w:t>20</w:t>
            </w:r>
            <w:r>
              <w:rPr>
                <w:noProof/>
                <w:webHidden/>
              </w:rPr>
              <w:fldChar w:fldCharType="end"/>
            </w:r>
          </w:hyperlink>
        </w:p>
        <w:p w14:paraId="3C5A4121" w14:textId="423376F2" w:rsidR="00172395" w:rsidRDefault="00172395">
          <w:pPr>
            <w:pStyle w:val="TOC2"/>
            <w:tabs>
              <w:tab w:val="right" w:leader="dot" w:pos="9010"/>
            </w:tabs>
            <w:rPr>
              <w:noProof/>
              <w:sz w:val="22"/>
              <w:szCs w:val="22"/>
            </w:rPr>
          </w:pPr>
          <w:hyperlink w:anchor="_Toc490089824" w:history="1">
            <w:r w:rsidRPr="003D286B">
              <w:rPr>
                <w:rStyle w:val="Hyperlink"/>
                <w:noProof/>
              </w:rPr>
              <w:t>Report three:</w:t>
            </w:r>
            <w:r>
              <w:rPr>
                <w:noProof/>
                <w:webHidden/>
              </w:rPr>
              <w:tab/>
            </w:r>
            <w:r>
              <w:rPr>
                <w:noProof/>
                <w:webHidden/>
              </w:rPr>
              <w:fldChar w:fldCharType="begin"/>
            </w:r>
            <w:r>
              <w:rPr>
                <w:noProof/>
                <w:webHidden/>
              </w:rPr>
              <w:instrText xml:space="preserve"> PAGEREF _Toc490089824 \h </w:instrText>
            </w:r>
            <w:r>
              <w:rPr>
                <w:noProof/>
                <w:webHidden/>
              </w:rPr>
            </w:r>
            <w:r>
              <w:rPr>
                <w:noProof/>
                <w:webHidden/>
              </w:rPr>
              <w:fldChar w:fldCharType="separate"/>
            </w:r>
            <w:r>
              <w:rPr>
                <w:noProof/>
                <w:webHidden/>
              </w:rPr>
              <w:t>21</w:t>
            </w:r>
            <w:r>
              <w:rPr>
                <w:noProof/>
                <w:webHidden/>
              </w:rPr>
              <w:fldChar w:fldCharType="end"/>
            </w:r>
          </w:hyperlink>
        </w:p>
        <w:p w14:paraId="7812A83B" w14:textId="45D66EF6" w:rsidR="00670EF5" w:rsidRDefault="00670EF5">
          <w:r>
            <w:rPr>
              <w:b/>
              <w:bCs/>
              <w:noProof/>
            </w:rPr>
            <w:fldChar w:fldCharType="end"/>
          </w:r>
        </w:p>
      </w:sdtContent>
    </w:sdt>
    <w:p w14:paraId="5B12D76C" w14:textId="77777777" w:rsidR="00B92F95" w:rsidRDefault="00B92F95" w:rsidP="004C1EC1">
      <w:pPr>
        <w:spacing w:line="360" w:lineRule="auto"/>
        <w:rPr>
          <w:b/>
          <w:sz w:val="28"/>
          <w:szCs w:val="28"/>
          <w:lang w:val="en-CA"/>
        </w:rPr>
      </w:pPr>
    </w:p>
    <w:p w14:paraId="4D3DB0B7" w14:textId="7269C5E0" w:rsidR="00BF0CFC" w:rsidRPr="00BF0CFC" w:rsidRDefault="00B92F95" w:rsidP="00BF0CFC">
      <w:pPr>
        <w:rPr>
          <w:b/>
          <w:sz w:val="28"/>
          <w:szCs w:val="28"/>
          <w:lang w:val="en-CA"/>
        </w:rPr>
      </w:pPr>
      <w:r>
        <w:rPr>
          <w:b/>
          <w:sz w:val="28"/>
          <w:szCs w:val="28"/>
          <w:lang w:val="en-CA"/>
        </w:rPr>
        <w:br w:type="page"/>
      </w:r>
    </w:p>
    <w:p w14:paraId="3558F0A2" w14:textId="16DF1B43" w:rsidR="00BE3E81" w:rsidRPr="00956CE6" w:rsidRDefault="00BE3E81" w:rsidP="00BE3E81">
      <w:pPr>
        <w:pStyle w:val="Heading1"/>
      </w:pPr>
      <w:bookmarkStart w:id="3" w:name="_Toc490089798"/>
      <w:r w:rsidRPr="00EE1E75">
        <w:lastRenderedPageBreak/>
        <w:t>Introduction and purpose of the report</w:t>
      </w:r>
      <w:bookmarkEnd w:id="3"/>
    </w:p>
    <w:p w14:paraId="08259B21" w14:textId="77777777" w:rsidR="00956CE6" w:rsidRDefault="004C1EC1" w:rsidP="00956CE6">
      <w:pPr>
        <w:pStyle w:val="Heading2"/>
        <w:rPr>
          <w:lang w:val="en-CA"/>
        </w:rPr>
      </w:pPr>
      <w:r>
        <w:rPr>
          <w:lang w:val="en-CA"/>
        </w:rPr>
        <w:t xml:space="preserve"> </w:t>
      </w:r>
    </w:p>
    <w:p w14:paraId="1156E1CD" w14:textId="25BD06E6" w:rsidR="00EF3B4F" w:rsidRPr="00283124" w:rsidRDefault="00EF3B4F" w:rsidP="00956CE6">
      <w:pPr>
        <w:pStyle w:val="Heading2"/>
        <w:rPr>
          <w:lang w:val="en-CA"/>
        </w:rPr>
      </w:pPr>
      <w:bookmarkStart w:id="4" w:name="_Toc490089799"/>
      <w:r w:rsidRPr="00283124">
        <w:rPr>
          <w:lang w:val="en-CA"/>
        </w:rPr>
        <w:t>In</w:t>
      </w:r>
      <w:r w:rsidR="00B35C5A" w:rsidRPr="00283124">
        <w:rPr>
          <w:lang w:val="en-CA"/>
        </w:rPr>
        <w:t>troduction</w:t>
      </w:r>
      <w:bookmarkEnd w:id="4"/>
    </w:p>
    <w:p w14:paraId="33DB18E2" w14:textId="77777777" w:rsidR="00BF0CFC" w:rsidRPr="00BF0CFC" w:rsidRDefault="00BF0CFC" w:rsidP="00BF0CFC">
      <w:pPr>
        <w:spacing w:line="360" w:lineRule="auto"/>
        <w:rPr>
          <w:lang w:val="en-CA"/>
        </w:rPr>
      </w:pPr>
    </w:p>
    <w:p w14:paraId="780C5EA4" w14:textId="0388F8AF" w:rsidR="006C55ED" w:rsidRPr="00BF0CFC" w:rsidRDefault="00EF3B4F" w:rsidP="00EC6B64">
      <w:pPr>
        <w:rPr>
          <w:lang w:val="en-CA"/>
        </w:rPr>
      </w:pPr>
      <w:r w:rsidRPr="00BF0CFC">
        <w:rPr>
          <w:lang w:val="en-CA"/>
        </w:rPr>
        <w:t xml:space="preserve">The Simple Sweats Inc. </w:t>
      </w:r>
      <w:r w:rsidR="00BF0CFC" w:rsidRPr="00BF0CFC">
        <w:rPr>
          <w:lang w:val="en-CA"/>
        </w:rPr>
        <w:t>Company</w:t>
      </w:r>
      <w:r w:rsidRPr="00BF0CFC">
        <w:rPr>
          <w:lang w:val="en-CA"/>
        </w:rPr>
        <w:t xml:space="preserve"> located i</w:t>
      </w:r>
      <w:r w:rsidR="006C1F86" w:rsidRPr="00BF0CFC">
        <w:rPr>
          <w:lang w:val="en-CA"/>
        </w:rPr>
        <w:t xml:space="preserve">n Norman. They </w:t>
      </w:r>
      <w:r w:rsidR="009F76A1">
        <w:rPr>
          <w:lang w:val="en-CA"/>
        </w:rPr>
        <w:t>provide</w:t>
      </w:r>
      <w:r w:rsidR="006C1F86" w:rsidRPr="00BF0CFC">
        <w:rPr>
          <w:lang w:val="en-CA"/>
        </w:rPr>
        <w:t xml:space="preserve"> many kind</w:t>
      </w:r>
      <w:r w:rsidRPr="00BF0CFC">
        <w:rPr>
          <w:lang w:val="en-CA"/>
        </w:rPr>
        <w:t>s of sweat-clothes</w:t>
      </w:r>
      <w:r w:rsidR="00283124" w:rsidRPr="00BF0CFC">
        <w:rPr>
          <w:lang w:val="en-CA"/>
        </w:rPr>
        <w:t xml:space="preserve"> to costumer</w:t>
      </w:r>
      <w:r w:rsidR="009F76A1">
        <w:rPr>
          <w:lang w:val="en-CA"/>
        </w:rPr>
        <w:t>s</w:t>
      </w:r>
      <w:r w:rsidRPr="00BF0CFC">
        <w:rPr>
          <w:lang w:val="en-CA"/>
        </w:rPr>
        <w:t>. The sale system is divided to three main parts which are sales-order, distribution-billing and purchasing.</w:t>
      </w:r>
      <w:r w:rsidR="009B259D" w:rsidRPr="00BF0CFC">
        <w:rPr>
          <w:lang w:val="en-CA"/>
        </w:rPr>
        <w:t xml:space="preserve"> However, there are some problems about </w:t>
      </w:r>
      <w:r w:rsidR="009F76A1">
        <w:rPr>
          <w:lang w:val="en-CA"/>
        </w:rPr>
        <w:t xml:space="preserve">the current </w:t>
      </w:r>
      <w:r w:rsidR="009B259D" w:rsidRPr="00BF0CFC">
        <w:rPr>
          <w:lang w:val="en-CA"/>
        </w:rPr>
        <w:t xml:space="preserve">system </w:t>
      </w:r>
      <w:r w:rsidR="009F76A1">
        <w:rPr>
          <w:lang w:val="en-CA"/>
        </w:rPr>
        <w:t>which caused</w:t>
      </w:r>
      <w:r w:rsidR="002F2E5A" w:rsidRPr="00BF0CFC">
        <w:rPr>
          <w:lang w:val="en-CA"/>
        </w:rPr>
        <w:t xml:space="preserve"> the </w:t>
      </w:r>
      <w:r w:rsidR="009F76A1">
        <w:rPr>
          <w:lang w:val="en-CA"/>
        </w:rPr>
        <w:t>drop of</w:t>
      </w:r>
      <w:r w:rsidR="002F2E5A" w:rsidRPr="00BF0CFC">
        <w:rPr>
          <w:lang w:val="en-CA"/>
        </w:rPr>
        <w:t xml:space="preserve"> profits.  Therefore, </w:t>
      </w:r>
      <w:r w:rsidR="009F76A1">
        <w:rPr>
          <w:lang w:val="en-CA"/>
        </w:rPr>
        <w:t>the current system needs to be tested</w:t>
      </w:r>
      <w:r w:rsidR="002F2E5A" w:rsidRPr="00BF0CFC">
        <w:rPr>
          <w:lang w:val="en-CA"/>
        </w:rPr>
        <w:t xml:space="preserve">, </w:t>
      </w:r>
      <w:r w:rsidR="00283124" w:rsidRPr="00BF0CFC">
        <w:rPr>
          <w:lang w:val="en-CA"/>
        </w:rPr>
        <w:t xml:space="preserve">upgraded and </w:t>
      </w:r>
      <w:r w:rsidR="009B259D" w:rsidRPr="00BF0CFC">
        <w:rPr>
          <w:lang w:val="en-CA"/>
        </w:rPr>
        <w:t>modified.</w:t>
      </w:r>
    </w:p>
    <w:p w14:paraId="77565E8E" w14:textId="077E821A" w:rsidR="00BF0CFC" w:rsidRDefault="00BF0352" w:rsidP="00EC6B64">
      <w:pPr>
        <w:rPr>
          <w:lang w:val="en-CA"/>
        </w:rPr>
      </w:pPr>
      <w:r w:rsidRPr="00BF0CFC">
        <w:rPr>
          <w:lang w:val="en-CA"/>
        </w:rPr>
        <w:t>This report will analyze</w:t>
      </w:r>
      <w:r w:rsidR="00A52E5B" w:rsidRPr="00BF0CFC">
        <w:rPr>
          <w:lang w:val="en-CA"/>
        </w:rPr>
        <w:t xml:space="preserve"> </w:t>
      </w:r>
      <w:r w:rsidR="009F76A1">
        <w:rPr>
          <w:lang w:val="en-CA"/>
        </w:rPr>
        <w:t>the current system</w:t>
      </w:r>
      <w:r w:rsidR="00B35C5A" w:rsidRPr="00BF0CFC">
        <w:rPr>
          <w:lang w:val="en-CA"/>
        </w:rPr>
        <w:t xml:space="preserve"> </w:t>
      </w:r>
      <w:r w:rsidR="00283124" w:rsidRPr="00BF0CFC">
        <w:rPr>
          <w:lang w:val="en-CA"/>
        </w:rPr>
        <w:t xml:space="preserve">and </w:t>
      </w:r>
      <w:r w:rsidR="00497F32">
        <w:rPr>
          <w:lang w:val="en-CA"/>
        </w:rPr>
        <w:t>provide recommendations</w:t>
      </w:r>
      <w:r w:rsidR="00497F32" w:rsidRPr="00BF0CFC">
        <w:rPr>
          <w:lang w:val="en-CA"/>
        </w:rPr>
        <w:t xml:space="preserve"> </w:t>
      </w:r>
      <w:r w:rsidR="00497F32">
        <w:rPr>
          <w:lang w:val="en-CA"/>
        </w:rPr>
        <w:t xml:space="preserve">for </w:t>
      </w:r>
      <w:r w:rsidR="00283124" w:rsidRPr="00BF0CFC">
        <w:rPr>
          <w:lang w:val="en-CA"/>
        </w:rPr>
        <w:t>information infrastructure problems</w:t>
      </w:r>
      <w:r w:rsidRPr="00BF0CFC">
        <w:rPr>
          <w:lang w:val="en-CA"/>
        </w:rPr>
        <w:t xml:space="preserve"> by following steps</w:t>
      </w:r>
      <w:r w:rsidR="009F76A1">
        <w:rPr>
          <w:lang w:val="en-CA"/>
        </w:rPr>
        <w:t>:</w:t>
      </w:r>
    </w:p>
    <w:p w14:paraId="0FEFC7DB" w14:textId="77777777" w:rsidR="005E0FDF" w:rsidRPr="00BF0CFC" w:rsidRDefault="005E0FDF" w:rsidP="00EC6B64">
      <w:pPr>
        <w:rPr>
          <w:lang w:val="en-CA"/>
        </w:rPr>
      </w:pPr>
    </w:p>
    <w:p w14:paraId="638889E2" w14:textId="2EF02B32" w:rsidR="006C55ED" w:rsidRPr="00BF0CFC" w:rsidRDefault="006C55ED" w:rsidP="00EC6B64">
      <w:pPr>
        <w:pStyle w:val="ListParagraph"/>
        <w:numPr>
          <w:ilvl w:val="0"/>
          <w:numId w:val="3"/>
        </w:numPr>
        <w:rPr>
          <w:lang w:val="en-CA"/>
        </w:rPr>
      </w:pPr>
      <w:r w:rsidRPr="00BF0CFC">
        <w:rPr>
          <w:lang w:val="en-CA"/>
        </w:rPr>
        <w:t>T</w:t>
      </w:r>
      <w:r w:rsidR="00B35C5A" w:rsidRPr="00BF0CFC">
        <w:rPr>
          <w:lang w:val="en-CA"/>
        </w:rPr>
        <w:t>his report will analyze stakeholder</w:t>
      </w:r>
      <w:r w:rsidR="00497F32">
        <w:rPr>
          <w:lang w:val="en-CA"/>
        </w:rPr>
        <w:t>s</w:t>
      </w:r>
      <w:r w:rsidR="00CD06EE" w:rsidRPr="00BF0CFC">
        <w:rPr>
          <w:lang w:val="en-CA"/>
        </w:rPr>
        <w:t>. Stakeholder</w:t>
      </w:r>
      <w:r w:rsidR="00497F32">
        <w:rPr>
          <w:lang w:val="en-CA"/>
        </w:rPr>
        <w:t>s</w:t>
      </w:r>
      <w:r w:rsidR="00CD06EE" w:rsidRPr="00BF0CFC">
        <w:rPr>
          <w:lang w:val="en-CA"/>
        </w:rPr>
        <w:t xml:space="preserve"> can influence the organization, and their opinions should be considered when the company </w:t>
      </w:r>
      <w:proofErr w:type="gramStart"/>
      <w:r w:rsidR="00CD06EE" w:rsidRPr="00BF0CFC">
        <w:rPr>
          <w:lang w:val="en-CA"/>
        </w:rPr>
        <w:t>makes a decision</w:t>
      </w:r>
      <w:proofErr w:type="gramEnd"/>
      <w:r w:rsidR="00CD06EE" w:rsidRPr="00BF0CFC">
        <w:rPr>
          <w:lang w:val="en-CA"/>
        </w:rPr>
        <w:t xml:space="preserve">. </w:t>
      </w:r>
    </w:p>
    <w:p w14:paraId="17861A60" w14:textId="1153BA95" w:rsidR="006C55ED" w:rsidRPr="00BF0CFC" w:rsidRDefault="00C352CF" w:rsidP="00EC6B64">
      <w:pPr>
        <w:pStyle w:val="ListParagraph"/>
        <w:numPr>
          <w:ilvl w:val="0"/>
          <w:numId w:val="3"/>
        </w:numPr>
        <w:rPr>
          <w:lang w:val="en-CA"/>
        </w:rPr>
      </w:pPr>
      <w:r w:rsidRPr="00BF0CFC">
        <w:rPr>
          <w:lang w:val="en-CA"/>
        </w:rPr>
        <w:t>Then</w:t>
      </w:r>
      <w:r w:rsidR="00CD06EE" w:rsidRPr="00BF0CFC">
        <w:rPr>
          <w:lang w:val="en-CA"/>
        </w:rPr>
        <w:t xml:space="preserve">, this report will discuss </w:t>
      </w:r>
      <w:r w:rsidRPr="00BF0CFC">
        <w:rPr>
          <w:lang w:val="en-CA"/>
        </w:rPr>
        <w:t xml:space="preserve">and analyze </w:t>
      </w:r>
      <w:r w:rsidR="00CD06EE" w:rsidRPr="00BF0CFC">
        <w:rPr>
          <w:lang w:val="en-CA"/>
        </w:rPr>
        <w:t>a variety of information system</w:t>
      </w:r>
      <w:r w:rsidR="00497F32">
        <w:rPr>
          <w:lang w:val="en-CA"/>
        </w:rPr>
        <w:t>s</w:t>
      </w:r>
      <w:r w:rsidR="00CD06EE" w:rsidRPr="00BF0CFC">
        <w:rPr>
          <w:lang w:val="en-CA"/>
        </w:rPr>
        <w:t xml:space="preserve"> in use</w:t>
      </w:r>
      <w:r w:rsidRPr="00BF0CFC">
        <w:rPr>
          <w:lang w:val="en-CA"/>
        </w:rPr>
        <w:t xml:space="preserve"> and </w:t>
      </w:r>
      <w:r w:rsidR="00CD41A9" w:rsidRPr="00BF0CFC">
        <w:rPr>
          <w:lang w:val="en-CA"/>
        </w:rPr>
        <w:t>figure out</w:t>
      </w:r>
      <w:r w:rsidRPr="00BF0CFC">
        <w:rPr>
          <w:lang w:val="en-CA"/>
        </w:rPr>
        <w:t xml:space="preserve"> wh</w:t>
      </w:r>
      <w:r w:rsidR="007367BF" w:rsidRPr="00BF0CFC">
        <w:rPr>
          <w:lang w:val="en-CA"/>
        </w:rPr>
        <w:t>ich part</w:t>
      </w:r>
      <w:r w:rsidR="00497F32">
        <w:rPr>
          <w:lang w:val="en-CA"/>
        </w:rPr>
        <w:t>s</w:t>
      </w:r>
      <w:r w:rsidR="007367BF" w:rsidRPr="00BF0CFC">
        <w:rPr>
          <w:lang w:val="en-CA"/>
        </w:rPr>
        <w:t xml:space="preserve"> of system</w:t>
      </w:r>
      <w:r w:rsidR="00497F32">
        <w:rPr>
          <w:lang w:val="en-CA"/>
        </w:rPr>
        <w:t>s have</w:t>
      </w:r>
      <w:r w:rsidR="007367BF" w:rsidRPr="00BF0CFC">
        <w:rPr>
          <w:lang w:val="en-CA"/>
        </w:rPr>
        <w:t xml:space="preserve"> </w:t>
      </w:r>
      <w:r w:rsidR="00CD41A9" w:rsidRPr="00BF0CFC">
        <w:rPr>
          <w:lang w:val="en-CA"/>
        </w:rPr>
        <w:t xml:space="preserve">disadvantages and </w:t>
      </w:r>
      <w:r w:rsidR="007367BF" w:rsidRPr="00BF0CFC">
        <w:rPr>
          <w:lang w:val="en-CA"/>
        </w:rPr>
        <w:t>problems</w:t>
      </w:r>
      <w:r w:rsidR="00497F32">
        <w:rPr>
          <w:lang w:val="en-CA"/>
        </w:rPr>
        <w:t>,</w:t>
      </w:r>
      <w:r w:rsidR="007367BF" w:rsidRPr="00BF0CFC">
        <w:rPr>
          <w:lang w:val="en-CA"/>
        </w:rPr>
        <w:t xml:space="preserve"> and which part</w:t>
      </w:r>
      <w:r w:rsidR="00497F32">
        <w:rPr>
          <w:lang w:val="en-CA"/>
        </w:rPr>
        <w:t>s</w:t>
      </w:r>
      <w:r w:rsidR="007367BF" w:rsidRPr="00BF0CFC">
        <w:rPr>
          <w:lang w:val="en-CA"/>
        </w:rPr>
        <w:t xml:space="preserve"> </w:t>
      </w:r>
      <w:r w:rsidR="00497F32">
        <w:rPr>
          <w:lang w:val="en-CA"/>
        </w:rPr>
        <w:t>are</w:t>
      </w:r>
      <w:r w:rsidR="00CD41A9" w:rsidRPr="00BF0CFC">
        <w:rPr>
          <w:lang w:val="en-CA"/>
        </w:rPr>
        <w:t xml:space="preserve"> not convenient for</w:t>
      </w:r>
      <w:r w:rsidR="007367BF" w:rsidRPr="00BF0CFC">
        <w:rPr>
          <w:lang w:val="en-CA"/>
        </w:rPr>
        <w:t xml:space="preserve"> costumer</w:t>
      </w:r>
      <w:r w:rsidR="00497F32">
        <w:rPr>
          <w:lang w:val="en-CA"/>
        </w:rPr>
        <w:t>s.</w:t>
      </w:r>
      <w:r w:rsidR="007367BF" w:rsidRPr="00BF0CFC">
        <w:rPr>
          <w:lang w:val="en-CA"/>
        </w:rPr>
        <w:t xml:space="preserve"> </w:t>
      </w:r>
    </w:p>
    <w:p w14:paraId="5CBC87CF" w14:textId="5C31087E" w:rsidR="006C55ED" w:rsidRPr="00BF0CFC" w:rsidRDefault="00C352CF" w:rsidP="00EC6B64">
      <w:pPr>
        <w:pStyle w:val="ListParagraph"/>
        <w:numPr>
          <w:ilvl w:val="0"/>
          <w:numId w:val="3"/>
        </w:numPr>
        <w:rPr>
          <w:lang w:val="en-CA"/>
        </w:rPr>
      </w:pPr>
      <w:r w:rsidRPr="00BF0CFC">
        <w:rPr>
          <w:lang w:val="en-CA"/>
        </w:rPr>
        <w:t xml:space="preserve">Thirdly, </w:t>
      </w:r>
      <w:r w:rsidR="00210116" w:rsidRPr="00BF0CFC">
        <w:rPr>
          <w:lang w:val="en-CA"/>
        </w:rPr>
        <w:t xml:space="preserve">this report is going to do risk analysis of </w:t>
      </w:r>
      <w:r w:rsidR="00497F32">
        <w:rPr>
          <w:lang w:val="en-CA"/>
        </w:rPr>
        <w:t xml:space="preserve">the </w:t>
      </w:r>
      <w:r w:rsidR="00210116" w:rsidRPr="00BF0CFC">
        <w:rPr>
          <w:lang w:val="en-CA"/>
        </w:rPr>
        <w:t>system</w:t>
      </w:r>
      <w:r w:rsidR="00497F32">
        <w:rPr>
          <w:lang w:val="en-CA"/>
        </w:rPr>
        <w:t>s.</w:t>
      </w:r>
    </w:p>
    <w:p w14:paraId="0ACB33DC" w14:textId="0C00C7DD" w:rsidR="00EF3B4F" w:rsidRPr="00BF0CFC" w:rsidRDefault="002159E0" w:rsidP="00EC6B64">
      <w:pPr>
        <w:pStyle w:val="ListParagraph"/>
        <w:numPr>
          <w:ilvl w:val="0"/>
          <w:numId w:val="3"/>
        </w:numPr>
        <w:rPr>
          <w:lang w:val="en-CA"/>
        </w:rPr>
      </w:pPr>
      <w:r w:rsidRPr="00BF0CFC">
        <w:rPr>
          <w:lang w:val="en-CA"/>
        </w:rPr>
        <w:t>Finally, a summary</w:t>
      </w:r>
      <w:r w:rsidR="00497F32">
        <w:rPr>
          <w:lang w:val="en-CA"/>
        </w:rPr>
        <w:t xml:space="preserve"> and </w:t>
      </w:r>
      <w:r w:rsidR="00497F32" w:rsidRPr="00BF0CFC">
        <w:rPr>
          <w:lang w:val="en-CA"/>
        </w:rPr>
        <w:t xml:space="preserve">recommendations </w:t>
      </w:r>
      <w:r w:rsidRPr="00BF0CFC">
        <w:rPr>
          <w:lang w:val="en-CA"/>
        </w:rPr>
        <w:t xml:space="preserve">will be </w:t>
      </w:r>
      <w:r w:rsidR="00497F32">
        <w:rPr>
          <w:lang w:val="en-CA"/>
        </w:rPr>
        <w:t xml:space="preserve">provided </w:t>
      </w:r>
      <w:r w:rsidRPr="00BF0CFC">
        <w:rPr>
          <w:lang w:val="en-CA"/>
        </w:rPr>
        <w:t xml:space="preserve">for </w:t>
      </w:r>
      <w:r w:rsidR="00497F32">
        <w:rPr>
          <w:lang w:val="en-CA"/>
        </w:rPr>
        <w:t>the</w:t>
      </w:r>
      <w:r w:rsidRPr="00BF0CFC">
        <w:rPr>
          <w:lang w:val="en-CA"/>
        </w:rPr>
        <w:t xml:space="preserve"> company, </w:t>
      </w:r>
      <w:proofErr w:type="gramStart"/>
      <w:r w:rsidRPr="00BF0CFC">
        <w:rPr>
          <w:lang w:val="en-CA"/>
        </w:rPr>
        <w:t>in order to</w:t>
      </w:r>
      <w:proofErr w:type="gramEnd"/>
      <w:r w:rsidRPr="00BF0CFC">
        <w:rPr>
          <w:lang w:val="en-CA"/>
        </w:rPr>
        <w:t xml:space="preserve"> </w:t>
      </w:r>
      <w:r w:rsidR="00497F32">
        <w:rPr>
          <w:lang w:val="en-CA"/>
        </w:rPr>
        <w:t xml:space="preserve">enhance the current system. </w:t>
      </w:r>
    </w:p>
    <w:p w14:paraId="7C50E0CB" w14:textId="77777777" w:rsidR="008F08B3" w:rsidRPr="00BF0CFC" w:rsidRDefault="008F08B3" w:rsidP="00EC6B64">
      <w:pPr>
        <w:pStyle w:val="ListParagraph"/>
        <w:rPr>
          <w:lang w:val="en-CA"/>
        </w:rPr>
      </w:pPr>
    </w:p>
    <w:p w14:paraId="471E85CB" w14:textId="48C308B0" w:rsidR="008F08B3" w:rsidRPr="00BF0CFC" w:rsidRDefault="008F08B3" w:rsidP="00956CE6">
      <w:pPr>
        <w:pStyle w:val="Heading2"/>
        <w:rPr>
          <w:rFonts w:asciiTheme="minorHAnsi" w:hAnsiTheme="minorHAnsi"/>
          <w:lang w:val="en-CA"/>
        </w:rPr>
      </w:pPr>
      <w:bookmarkStart w:id="5" w:name="_Toc490089800"/>
      <w:r w:rsidRPr="00BF0CFC">
        <w:rPr>
          <w:rFonts w:asciiTheme="minorHAnsi" w:hAnsiTheme="minorHAnsi"/>
          <w:lang w:val="en-CA"/>
        </w:rPr>
        <w:t>Purpose</w:t>
      </w:r>
      <w:bookmarkEnd w:id="5"/>
    </w:p>
    <w:p w14:paraId="6F450BCD" w14:textId="77777777" w:rsidR="00956CE6" w:rsidRPr="00BF0CFC" w:rsidRDefault="00956CE6" w:rsidP="00956CE6">
      <w:pPr>
        <w:rPr>
          <w:lang w:val="en-CA"/>
        </w:rPr>
      </w:pPr>
    </w:p>
    <w:p w14:paraId="385D018D" w14:textId="110B3D47" w:rsidR="00BF0352" w:rsidRPr="00BF0CFC" w:rsidRDefault="00BF0352" w:rsidP="00EC6B64">
      <w:pPr>
        <w:rPr>
          <w:lang w:val="en-CA"/>
        </w:rPr>
      </w:pPr>
      <w:r w:rsidRPr="00BF0CFC">
        <w:rPr>
          <w:lang w:val="en-CA"/>
        </w:rPr>
        <w:t xml:space="preserve">The </w:t>
      </w:r>
      <w:r w:rsidR="00DE3AA0" w:rsidRPr="00BF0CFC">
        <w:rPr>
          <w:lang w:val="en-CA"/>
        </w:rPr>
        <w:t xml:space="preserve">purpose of this report is </w:t>
      </w:r>
      <w:r w:rsidR="00497F32">
        <w:rPr>
          <w:lang w:val="en-CA"/>
        </w:rPr>
        <w:t>to</w:t>
      </w:r>
      <w:r w:rsidR="00DE3AA0" w:rsidRPr="00BF0CFC">
        <w:rPr>
          <w:lang w:val="en-CA"/>
        </w:rPr>
        <w:t xml:space="preserve"> help </w:t>
      </w:r>
      <w:r w:rsidR="00497F32">
        <w:rPr>
          <w:lang w:val="en-CA"/>
        </w:rPr>
        <w:t xml:space="preserve">the </w:t>
      </w:r>
      <w:r w:rsidR="00DE3AA0" w:rsidRPr="00BF0CFC">
        <w:rPr>
          <w:lang w:val="en-CA"/>
        </w:rPr>
        <w:t xml:space="preserve">company </w:t>
      </w:r>
      <w:r w:rsidR="00FF63BF">
        <w:rPr>
          <w:lang w:val="en-CA"/>
        </w:rPr>
        <w:t>identity the problems within the current information system</w:t>
      </w:r>
      <w:r w:rsidR="00497F32">
        <w:rPr>
          <w:lang w:val="en-CA"/>
        </w:rPr>
        <w:t xml:space="preserve">, and </w:t>
      </w:r>
      <w:r w:rsidR="0037440D">
        <w:rPr>
          <w:lang w:val="en-CA"/>
        </w:rPr>
        <w:t>reduce the risks for the company</w:t>
      </w:r>
      <w:r w:rsidR="0084378D" w:rsidRPr="00BF0CFC">
        <w:rPr>
          <w:lang w:val="en-CA"/>
        </w:rPr>
        <w:t xml:space="preserve">. Therefore, there are some </w:t>
      </w:r>
      <w:r w:rsidR="0037440D">
        <w:rPr>
          <w:lang w:val="en-CA"/>
        </w:rPr>
        <w:t>problems of the system</w:t>
      </w:r>
      <w:r w:rsidR="0084378D" w:rsidRPr="00BF0CFC">
        <w:rPr>
          <w:lang w:val="en-CA"/>
        </w:rPr>
        <w:t xml:space="preserve"> should be </w:t>
      </w:r>
      <w:r w:rsidR="0037440D">
        <w:rPr>
          <w:lang w:val="en-CA"/>
        </w:rPr>
        <w:t>considered.</w:t>
      </w:r>
    </w:p>
    <w:p w14:paraId="2356679D" w14:textId="77777777" w:rsidR="00BF0CFC" w:rsidRPr="00BF0CFC" w:rsidRDefault="00BF0CFC" w:rsidP="00EC6B64">
      <w:pPr>
        <w:rPr>
          <w:lang w:val="en-CA"/>
        </w:rPr>
      </w:pPr>
    </w:p>
    <w:p w14:paraId="185A9FFF" w14:textId="3DFCA80D" w:rsidR="0084378D" w:rsidRPr="00BF0CFC" w:rsidRDefault="0084378D" w:rsidP="00EC6B64">
      <w:pPr>
        <w:pStyle w:val="ListParagraph"/>
        <w:numPr>
          <w:ilvl w:val="0"/>
          <w:numId w:val="4"/>
        </w:numPr>
        <w:rPr>
          <w:lang w:val="en-CA"/>
        </w:rPr>
      </w:pPr>
      <w:r w:rsidRPr="00BF0CFC">
        <w:rPr>
          <w:lang w:val="en-CA"/>
        </w:rPr>
        <w:t xml:space="preserve">The current system is </w:t>
      </w:r>
      <w:r w:rsidR="0037440D">
        <w:rPr>
          <w:lang w:val="en-CA"/>
        </w:rPr>
        <w:t>inefficient. T</w:t>
      </w:r>
      <w:r w:rsidRPr="00BF0CFC">
        <w:rPr>
          <w:lang w:val="en-CA"/>
        </w:rPr>
        <w:t>hrough modify</w:t>
      </w:r>
      <w:r w:rsidR="0037440D">
        <w:rPr>
          <w:lang w:val="en-CA"/>
        </w:rPr>
        <w:t>ing</w:t>
      </w:r>
      <w:r w:rsidRPr="00BF0CFC">
        <w:rPr>
          <w:lang w:val="en-CA"/>
        </w:rPr>
        <w:t>, the company will get a more effective system</w:t>
      </w:r>
      <w:r w:rsidR="0037440D">
        <w:rPr>
          <w:lang w:val="en-CA"/>
        </w:rPr>
        <w:t xml:space="preserve"> which could reduce the re-working steps and make the processes more efficient.</w:t>
      </w:r>
    </w:p>
    <w:p w14:paraId="30BAF480" w14:textId="71B29BDC" w:rsidR="0084378D" w:rsidRPr="00BF0CFC" w:rsidRDefault="0084378D" w:rsidP="00EC6B64">
      <w:pPr>
        <w:pStyle w:val="ListParagraph"/>
        <w:numPr>
          <w:ilvl w:val="0"/>
          <w:numId w:val="4"/>
        </w:numPr>
        <w:rPr>
          <w:lang w:val="en-CA"/>
        </w:rPr>
      </w:pPr>
      <w:r w:rsidRPr="00BF0CFC">
        <w:rPr>
          <w:lang w:val="en-CA"/>
        </w:rPr>
        <w:t>The compa</w:t>
      </w:r>
      <w:r w:rsidR="00C32E95" w:rsidRPr="00BF0CFC">
        <w:rPr>
          <w:lang w:val="en-CA"/>
        </w:rPr>
        <w:t>ny do not have a</w:t>
      </w:r>
      <w:r w:rsidR="00D24A0F" w:rsidRPr="00BF0CFC">
        <w:rPr>
          <w:lang w:val="en-CA"/>
        </w:rPr>
        <w:t>n</w:t>
      </w:r>
      <w:r w:rsidR="00C32E95" w:rsidRPr="00BF0CFC">
        <w:rPr>
          <w:lang w:val="en-CA"/>
        </w:rPr>
        <w:t xml:space="preserve"> integrated data</w:t>
      </w:r>
      <w:r w:rsidRPr="00BF0CFC">
        <w:rPr>
          <w:lang w:val="en-CA"/>
        </w:rPr>
        <w:t>base</w:t>
      </w:r>
      <w:r w:rsidR="0037440D">
        <w:rPr>
          <w:lang w:val="en-CA"/>
        </w:rPr>
        <w:t xml:space="preserve">, so it is difficult to </w:t>
      </w:r>
      <w:r w:rsidR="00BA6E51">
        <w:rPr>
          <w:lang w:val="en-CA"/>
        </w:rPr>
        <w:t>get</w:t>
      </w:r>
      <w:r w:rsidR="0037440D">
        <w:rPr>
          <w:lang w:val="en-CA"/>
        </w:rPr>
        <w:t xml:space="preserve"> orders information between different processes. </w:t>
      </w:r>
      <w:r w:rsidR="00C32E95" w:rsidRPr="00BF0CFC">
        <w:rPr>
          <w:lang w:val="en-CA"/>
        </w:rPr>
        <w:t xml:space="preserve">However, </w:t>
      </w:r>
      <w:r w:rsidR="00BA6E51">
        <w:rPr>
          <w:lang w:val="en-CA"/>
        </w:rPr>
        <w:t>if the</w:t>
      </w:r>
      <w:r w:rsidR="00BA6E51" w:rsidRPr="00BA6E51">
        <w:rPr>
          <w:lang w:val="en-CA"/>
        </w:rPr>
        <w:t xml:space="preserve"> </w:t>
      </w:r>
      <w:r w:rsidR="00BA6E51" w:rsidRPr="00BF0CFC">
        <w:rPr>
          <w:lang w:val="en-CA"/>
        </w:rPr>
        <w:t>integrated database</w:t>
      </w:r>
      <w:r w:rsidR="00BA6E51">
        <w:rPr>
          <w:lang w:val="en-CA"/>
        </w:rPr>
        <w:t xml:space="preserve"> is created and used, </w:t>
      </w:r>
      <w:proofErr w:type="gramStart"/>
      <w:r w:rsidR="00BA6E51">
        <w:rPr>
          <w:lang w:val="en-CA"/>
        </w:rPr>
        <w:t>these information</w:t>
      </w:r>
      <w:proofErr w:type="gramEnd"/>
      <w:r w:rsidR="00BA6E51">
        <w:rPr>
          <w:lang w:val="en-CA"/>
        </w:rPr>
        <w:t xml:space="preserve"> can be retrieved quickly and easily.</w:t>
      </w:r>
    </w:p>
    <w:p w14:paraId="052FB87F" w14:textId="2932467D" w:rsidR="005E0FDF" w:rsidRDefault="00C32E95" w:rsidP="00EC6B64">
      <w:pPr>
        <w:pStyle w:val="ListParagraph"/>
        <w:numPr>
          <w:ilvl w:val="0"/>
          <w:numId w:val="4"/>
        </w:numPr>
        <w:rPr>
          <w:lang w:val="en-CA"/>
        </w:rPr>
      </w:pPr>
      <w:r w:rsidRPr="00BF0CFC">
        <w:rPr>
          <w:lang w:val="en-CA"/>
        </w:rPr>
        <w:t xml:space="preserve">Interacting with costumer is </w:t>
      </w:r>
      <w:r w:rsidR="00BA6E51">
        <w:rPr>
          <w:lang w:val="en-CA"/>
        </w:rPr>
        <w:t xml:space="preserve">the </w:t>
      </w:r>
      <w:r w:rsidRPr="00BF0CFC">
        <w:rPr>
          <w:lang w:val="en-CA"/>
        </w:rPr>
        <w:t>key point for sales. However, there is no efficient system</w:t>
      </w:r>
      <w:r w:rsidR="00BA6E51">
        <w:rPr>
          <w:lang w:val="en-CA"/>
        </w:rPr>
        <w:t>s which can make</w:t>
      </w:r>
      <w:r w:rsidRPr="00BF0CFC">
        <w:rPr>
          <w:lang w:val="en-CA"/>
        </w:rPr>
        <w:t xml:space="preserve"> </w:t>
      </w:r>
      <w:r w:rsidR="008F08B3" w:rsidRPr="00BF0CFC">
        <w:rPr>
          <w:lang w:val="en-CA"/>
        </w:rPr>
        <w:t>company contact with costumer convenient</w:t>
      </w:r>
      <w:r w:rsidR="00BA6E51">
        <w:rPr>
          <w:lang w:val="en-CA"/>
        </w:rPr>
        <w:t>ly</w:t>
      </w:r>
      <w:r w:rsidR="008F08B3" w:rsidRPr="00BF0CFC">
        <w:rPr>
          <w:lang w:val="en-CA"/>
        </w:rPr>
        <w:t xml:space="preserve">. Therefore, the company needs </w:t>
      </w:r>
      <w:r w:rsidR="00BA6E51">
        <w:rPr>
          <w:lang w:val="en-CA"/>
        </w:rPr>
        <w:t xml:space="preserve">a </w:t>
      </w:r>
      <w:r w:rsidR="008F08B3" w:rsidRPr="00BF0CFC">
        <w:rPr>
          <w:lang w:val="en-CA"/>
        </w:rPr>
        <w:t xml:space="preserve">system which can provide better </w:t>
      </w:r>
      <w:r w:rsidR="00BF0CFC" w:rsidRPr="00BF0CFC">
        <w:rPr>
          <w:lang w:val="en-CA"/>
        </w:rPr>
        <w:t>customer</w:t>
      </w:r>
      <w:r w:rsidR="00BA6E51">
        <w:rPr>
          <w:lang w:val="en-CA"/>
        </w:rPr>
        <w:t xml:space="preserve"> service and satisfaction to </w:t>
      </w:r>
      <w:r w:rsidR="008F08B3" w:rsidRPr="00BF0CFC">
        <w:rPr>
          <w:lang w:val="en-CA"/>
        </w:rPr>
        <w:t>increase their sales.</w:t>
      </w:r>
    </w:p>
    <w:p w14:paraId="2921C783" w14:textId="77777777" w:rsidR="005E0FDF" w:rsidRPr="005E0FDF" w:rsidRDefault="005E0FDF" w:rsidP="005E0FDF">
      <w:pPr>
        <w:pStyle w:val="ListParagraph"/>
        <w:spacing w:line="360" w:lineRule="auto"/>
        <w:ind w:left="800"/>
        <w:rPr>
          <w:lang w:val="en-CA"/>
        </w:rPr>
      </w:pPr>
    </w:p>
    <w:p w14:paraId="12C5A5D3" w14:textId="0856A083" w:rsidR="005E0FDF" w:rsidRPr="005E0FDF" w:rsidRDefault="00ED6029" w:rsidP="00EC6B64">
      <w:pPr>
        <w:pStyle w:val="Heading1"/>
        <w:pageBreakBefore/>
      </w:pPr>
      <w:bookmarkStart w:id="6" w:name="_Toc490089801"/>
      <w:r>
        <w:lastRenderedPageBreak/>
        <w:t>Stakeholder A</w:t>
      </w:r>
      <w:r w:rsidR="00BE3E81" w:rsidRPr="00BE3E81">
        <w:t>nalysis</w:t>
      </w:r>
      <w:bookmarkEnd w:id="6"/>
    </w:p>
    <w:p w14:paraId="43774048" w14:textId="77777777" w:rsidR="005E0FDF" w:rsidRDefault="005E0FDF" w:rsidP="00BE3E81">
      <w:pPr>
        <w:rPr>
          <w:sz w:val="36"/>
          <w:szCs w:val="36"/>
        </w:rPr>
      </w:pPr>
    </w:p>
    <w:p w14:paraId="004B92C9" w14:textId="4205CE73" w:rsidR="00BE3E81" w:rsidRDefault="003808AA" w:rsidP="005E0FDF">
      <w:pPr>
        <w:jc w:val="center"/>
      </w:pPr>
      <w:r>
        <w:rPr>
          <w:noProof/>
          <w:lang w:eastAsia="en-US"/>
        </w:rPr>
        <w:drawing>
          <wp:inline distT="0" distB="0" distL="0" distR="0" wp14:anchorId="73CDFB0C" wp14:editId="4025036E">
            <wp:extent cx="5076825" cy="45053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76825" cy="4505325"/>
                    </a:xfrm>
                    <a:prstGeom prst="rect">
                      <a:avLst/>
                    </a:prstGeom>
                  </pic:spPr>
                </pic:pic>
              </a:graphicData>
            </a:graphic>
          </wp:inline>
        </w:drawing>
      </w:r>
    </w:p>
    <w:p w14:paraId="3EA804A6" w14:textId="77777777" w:rsidR="005E0FDF" w:rsidRDefault="005E0FDF" w:rsidP="005E0FDF">
      <w:pPr>
        <w:jc w:val="center"/>
      </w:pPr>
    </w:p>
    <w:p w14:paraId="48596919" w14:textId="77777777" w:rsidR="005E0FDF" w:rsidRPr="005E0FDF" w:rsidRDefault="005E0FDF" w:rsidP="005E0FDF">
      <w:pPr>
        <w:pStyle w:val="Heading2"/>
      </w:pPr>
      <w:bookmarkStart w:id="7" w:name="_Toc455920384"/>
      <w:bookmarkStart w:id="8" w:name="_Toc490089802"/>
      <w:r w:rsidRPr="005E0FDF">
        <w:t>Identify stakeholders and analyze their needs</w:t>
      </w:r>
      <w:bookmarkEnd w:id="7"/>
      <w:bookmarkEnd w:id="8"/>
    </w:p>
    <w:p w14:paraId="4EC72168" w14:textId="77777777" w:rsidR="005E0FDF" w:rsidRDefault="005E0FDF" w:rsidP="005E0FDF">
      <w:pPr>
        <w:jc w:val="center"/>
      </w:pPr>
    </w:p>
    <w:tbl>
      <w:tblPr>
        <w:tblStyle w:val="TableGrid"/>
        <w:tblW w:w="0" w:type="auto"/>
        <w:tblLook w:val="04A0" w:firstRow="1" w:lastRow="0" w:firstColumn="1" w:lastColumn="0" w:noHBand="0" w:noVBand="1"/>
      </w:tblPr>
      <w:tblGrid>
        <w:gridCol w:w="2995"/>
        <w:gridCol w:w="3030"/>
        <w:gridCol w:w="2985"/>
      </w:tblGrid>
      <w:tr w:rsidR="00BE3E81" w14:paraId="4F6D16B8" w14:textId="77777777" w:rsidTr="003808AA">
        <w:trPr>
          <w:trHeight w:val="467"/>
        </w:trPr>
        <w:tc>
          <w:tcPr>
            <w:tcW w:w="2995" w:type="dxa"/>
          </w:tcPr>
          <w:p w14:paraId="62442E7B" w14:textId="77777777" w:rsidR="00BE3E81" w:rsidRPr="00EA2DD4" w:rsidRDefault="00BE3E81" w:rsidP="00D53538">
            <w:pPr>
              <w:rPr>
                <w:b/>
              </w:rPr>
            </w:pPr>
            <w:r w:rsidRPr="00EA2DD4">
              <w:rPr>
                <w:b/>
              </w:rPr>
              <w:t>Stakeholder</w:t>
            </w:r>
          </w:p>
        </w:tc>
        <w:tc>
          <w:tcPr>
            <w:tcW w:w="3030" w:type="dxa"/>
          </w:tcPr>
          <w:p w14:paraId="6CB81AEB" w14:textId="77777777" w:rsidR="00BE3E81" w:rsidRPr="00EA2DD4" w:rsidRDefault="00BE3E81" w:rsidP="00D53538">
            <w:pPr>
              <w:rPr>
                <w:b/>
              </w:rPr>
            </w:pPr>
            <w:r w:rsidRPr="00EA2DD4">
              <w:rPr>
                <w:b/>
              </w:rPr>
              <w:t>Needs/Interests</w:t>
            </w:r>
          </w:p>
        </w:tc>
        <w:tc>
          <w:tcPr>
            <w:tcW w:w="2985" w:type="dxa"/>
          </w:tcPr>
          <w:p w14:paraId="6DED9B56" w14:textId="77777777" w:rsidR="00BE3E81" w:rsidRPr="00EA2DD4" w:rsidRDefault="00BE3E81" w:rsidP="00D53538">
            <w:pPr>
              <w:rPr>
                <w:b/>
              </w:rPr>
            </w:pPr>
            <w:r w:rsidRPr="00EA2DD4">
              <w:rPr>
                <w:b/>
              </w:rPr>
              <w:t xml:space="preserve">Attitude </w:t>
            </w:r>
          </w:p>
        </w:tc>
      </w:tr>
      <w:tr w:rsidR="00BE3E81" w14:paraId="181C1F23" w14:textId="77777777" w:rsidTr="003808AA">
        <w:tc>
          <w:tcPr>
            <w:tcW w:w="2995" w:type="dxa"/>
          </w:tcPr>
          <w:p w14:paraId="270D8103" w14:textId="4F743215" w:rsidR="00BE3E81" w:rsidRDefault="00BE3E81" w:rsidP="00D53538">
            <w:r>
              <w:t>Simple Sweats</w:t>
            </w:r>
            <w:r w:rsidR="005E0FDF">
              <w:t>(boss)</w:t>
            </w:r>
          </w:p>
        </w:tc>
        <w:tc>
          <w:tcPr>
            <w:tcW w:w="3030" w:type="dxa"/>
          </w:tcPr>
          <w:p w14:paraId="4C1B26B5" w14:textId="77777777" w:rsidR="00BE3E81" w:rsidRDefault="00BE3E81" w:rsidP="00BE3E81">
            <w:pPr>
              <w:pStyle w:val="ListParagraph"/>
              <w:numPr>
                <w:ilvl w:val="0"/>
                <w:numId w:val="5"/>
              </w:numPr>
            </w:pPr>
            <w:r>
              <w:t>More efficient system</w:t>
            </w:r>
          </w:p>
          <w:p w14:paraId="48A8C6B2" w14:textId="77777777" w:rsidR="00BE3E81" w:rsidRDefault="00BE3E81" w:rsidP="00BE3E81">
            <w:pPr>
              <w:pStyle w:val="ListParagraph"/>
              <w:numPr>
                <w:ilvl w:val="0"/>
                <w:numId w:val="5"/>
              </w:numPr>
            </w:pPr>
            <w:r>
              <w:t>Integrated database</w:t>
            </w:r>
          </w:p>
          <w:p w14:paraId="6CED506A" w14:textId="77777777" w:rsidR="00BE3E81" w:rsidRDefault="00BE3E81" w:rsidP="00BE3E81">
            <w:pPr>
              <w:pStyle w:val="ListParagraph"/>
              <w:numPr>
                <w:ilvl w:val="0"/>
                <w:numId w:val="5"/>
              </w:numPr>
            </w:pPr>
            <w:r>
              <w:t xml:space="preserve">Increase sales </w:t>
            </w:r>
          </w:p>
          <w:p w14:paraId="0DDB6572" w14:textId="77777777" w:rsidR="005E0FDF" w:rsidRDefault="005E0FDF" w:rsidP="005E0FDF">
            <w:pPr>
              <w:pStyle w:val="ListParagraph"/>
              <w:ind w:left="360"/>
            </w:pPr>
          </w:p>
        </w:tc>
        <w:tc>
          <w:tcPr>
            <w:tcW w:w="2985" w:type="dxa"/>
          </w:tcPr>
          <w:p w14:paraId="34CF8488" w14:textId="77777777" w:rsidR="00BE3E81" w:rsidRDefault="00BE3E81" w:rsidP="00D53538">
            <w:r>
              <w:t xml:space="preserve">Request project delivery </w:t>
            </w:r>
          </w:p>
        </w:tc>
      </w:tr>
      <w:tr w:rsidR="003808AA" w14:paraId="3C8DBDF4" w14:textId="77777777" w:rsidTr="003808AA">
        <w:tc>
          <w:tcPr>
            <w:tcW w:w="2995" w:type="dxa"/>
          </w:tcPr>
          <w:p w14:paraId="09E3515E" w14:textId="041AD657" w:rsidR="003808AA" w:rsidRDefault="003808AA" w:rsidP="003808AA">
            <w:r>
              <w:t>Middle Manager</w:t>
            </w:r>
          </w:p>
        </w:tc>
        <w:tc>
          <w:tcPr>
            <w:tcW w:w="3030" w:type="dxa"/>
          </w:tcPr>
          <w:p w14:paraId="564D04DC" w14:textId="77777777" w:rsidR="003808AA" w:rsidRDefault="003808AA" w:rsidP="003808AA">
            <w:pPr>
              <w:pStyle w:val="ListParagraph"/>
              <w:numPr>
                <w:ilvl w:val="0"/>
                <w:numId w:val="47"/>
              </w:numPr>
            </w:pPr>
            <w:r>
              <w:t>More efficient system</w:t>
            </w:r>
          </w:p>
          <w:p w14:paraId="63C05DBC" w14:textId="77777777" w:rsidR="003808AA" w:rsidRDefault="003808AA" w:rsidP="003808AA">
            <w:pPr>
              <w:pStyle w:val="ListParagraph"/>
              <w:numPr>
                <w:ilvl w:val="0"/>
                <w:numId w:val="47"/>
              </w:numPr>
            </w:pPr>
            <w:r>
              <w:t>Integrated database</w:t>
            </w:r>
          </w:p>
          <w:p w14:paraId="65D8F220" w14:textId="77777777" w:rsidR="003808AA" w:rsidRDefault="003808AA" w:rsidP="003808AA">
            <w:pPr>
              <w:pStyle w:val="ListParagraph"/>
              <w:numPr>
                <w:ilvl w:val="0"/>
                <w:numId w:val="47"/>
              </w:numPr>
            </w:pPr>
            <w:r>
              <w:t xml:space="preserve">Increase sales </w:t>
            </w:r>
          </w:p>
          <w:p w14:paraId="7379043C" w14:textId="68307046" w:rsidR="003808AA" w:rsidRDefault="003808AA" w:rsidP="003808AA"/>
        </w:tc>
        <w:tc>
          <w:tcPr>
            <w:tcW w:w="2985" w:type="dxa"/>
          </w:tcPr>
          <w:p w14:paraId="04A459E0" w14:textId="20EBC460" w:rsidR="003808AA" w:rsidRDefault="003808AA" w:rsidP="003808AA">
            <w:r>
              <w:t>Sell its products.</w:t>
            </w:r>
          </w:p>
          <w:p w14:paraId="3018A564" w14:textId="77777777" w:rsidR="003808AA" w:rsidRDefault="003808AA" w:rsidP="003808AA"/>
        </w:tc>
      </w:tr>
      <w:tr w:rsidR="003808AA" w14:paraId="0BF8D1CA" w14:textId="77777777" w:rsidTr="003808AA">
        <w:tc>
          <w:tcPr>
            <w:tcW w:w="2995" w:type="dxa"/>
          </w:tcPr>
          <w:p w14:paraId="24BCFE34" w14:textId="772095C3" w:rsidR="003808AA" w:rsidRDefault="003808AA" w:rsidP="003808AA">
            <w:r>
              <w:t>Clerk</w:t>
            </w:r>
          </w:p>
        </w:tc>
        <w:tc>
          <w:tcPr>
            <w:tcW w:w="3030" w:type="dxa"/>
          </w:tcPr>
          <w:p w14:paraId="0170CC17" w14:textId="77777777" w:rsidR="003808AA" w:rsidRDefault="003808AA" w:rsidP="003808AA">
            <w:pPr>
              <w:pStyle w:val="ListParagraph"/>
              <w:numPr>
                <w:ilvl w:val="0"/>
                <w:numId w:val="6"/>
              </w:numPr>
            </w:pPr>
            <w:r>
              <w:t>New system easy to learn</w:t>
            </w:r>
          </w:p>
          <w:p w14:paraId="6732DBC8" w14:textId="77777777" w:rsidR="003808AA" w:rsidRDefault="003808AA" w:rsidP="003808AA">
            <w:pPr>
              <w:pStyle w:val="ListParagraph"/>
              <w:numPr>
                <w:ilvl w:val="0"/>
                <w:numId w:val="6"/>
              </w:numPr>
            </w:pPr>
            <w:r>
              <w:t>New system easy to use</w:t>
            </w:r>
          </w:p>
          <w:p w14:paraId="5F522E80" w14:textId="77777777" w:rsidR="003808AA" w:rsidRDefault="003808AA" w:rsidP="003808AA">
            <w:pPr>
              <w:pStyle w:val="ListParagraph"/>
              <w:ind w:left="360"/>
            </w:pPr>
          </w:p>
        </w:tc>
        <w:tc>
          <w:tcPr>
            <w:tcW w:w="2985" w:type="dxa"/>
          </w:tcPr>
          <w:p w14:paraId="6ECEBB6A" w14:textId="77777777" w:rsidR="003808AA" w:rsidRDefault="003808AA" w:rsidP="003808AA">
            <w:r>
              <w:t>Don’t care</w:t>
            </w:r>
          </w:p>
        </w:tc>
      </w:tr>
      <w:tr w:rsidR="003808AA" w14:paraId="34D20567" w14:textId="77777777" w:rsidTr="003808AA">
        <w:tc>
          <w:tcPr>
            <w:tcW w:w="2995" w:type="dxa"/>
          </w:tcPr>
          <w:p w14:paraId="6394E4A8" w14:textId="13A852B1" w:rsidR="003808AA" w:rsidRDefault="003808AA" w:rsidP="003808AA">
            <w:r>
              <w:t>Vendor</w:t>
            </w:r>
          </w:p>
        </w:tc>
        <w:tc>
          <w:tcPr>
            <w:tcW w:w="3030" w:type="dxa"/>
          </w:tcPr>
          <w:p w14:paraId="6214FCA9" w14:textId="77777777" w:rsidR="003808AA" w:rsidRDefault="003808AA" w:rsidP="003808AA">
            <w:pPr>
              <w:pStyle w:val="ListParagraph"/>
              <w:numPr>
                <w:ilvl w:val="0"/>
                <w:numId w:val="7"/>
              </w:numPr>
            </w:pPr>
            <w:r>
              <w:t>New system easy to use</w:t>
            </w:r>
          </w:p>
          <w:p w14:paraId="5A2DD45B" w14:textId="210E8702" w:rsidR="003808AA" w:rsidRDefault="003808AA" w:rsidP="003808AA">
            <w:pPr>
              <w:pStyle w:val="ListParagraph"/>
              <w:numPr>
                <w:ilvl w:val="0"/>
                <w:numId w:val="7"/>
              </w:numPr>
            </w:pPr>
            <w:r>
              <w:t xml:space="preserve">New system </w:t>
            </w:r>
            <w:proofErr w:type="gramStart"/>
            <w:r>
              <w:t>increase</w:t>
            </w:r>
            <w:proofErr w:type="gramEnd"/>
            <w:r>
              <w:t xml:space="preserve"> sales.</w:t>
            </w:r>
          </w:p>
        </w:tc>
        <w:tc>
          <w:tcPr>
            <w:tcW w:w="2985" w:type="dxa"/>
          </w:tcPr>
          <w:p w14:paraId="455E1FF5" w14:textId="77777777" w:rsidR="003808AA" w:rsidRDefault="003808AA" w:rsidP="003808AA">
            <w:r>
              <w:t>Intend to sell more products to increase profit.</w:t>
            </w:r>
          </w:p>
          <w:p w14:paraId="2B3895A8" w14:textId="77777777" w:rsidR="003808AA" w:rsidRDefault="003808AA" w:rsidP="003808AA"/>
        </w:tc>
      </w:tr>
      <w:tr w:rsidR="003808AA" w14:paraId="599C262D" w14:textId="77777777" w:rsidTr="003808AA">
        <w:tc>
          <w:tcPr>
            <w:tcW w:w="2995" w:type="dxa"/>
          </w:tcPr>
          <w:p w14:paraId="7826232C" w14:textId="77777777" w:rsidR="003808AA" w:rsidRDefault="003808AA" w:rsidP="003808AA">
            <w:r>
              <w:t>Customer</w:t>
            </w:r>
          </w:p>
        </w:tc>
        <w:tc>
          <w:tcPr>
            <w:tcW w:w="3030" w:type="dxa"/>
          </w:tcPr>
          <w:p w14:paraId="6A203842" w14:textId="77777777" w:rsidR="003808AA" w:rsidRDefault="003808AA" w:rsidP="003808AA">
            <w:pPr>
              <w:pStyle w:val="ListParagraph"/>
              <w:numPr>
                <w:ilvl w:val="0"/>
                <w:numId w:val="8"/>
              </w:numPr>
            </w:pPr>
            <w:r>
              <w:t>Faster delivery</w:t>
            </w:r>
          </w:p>
          <w:p w14:paraId="711B1DC1" w14:textId="77777777" w:rsidR="003808AA" w:rsidRDefault="003808AA" w:rsidP="003808AA">
            <w:pPr>
              <w:pStyle w:val="ListParagraph"/>
              <w:numPr>
                <w:ilvl w:val="0"/>
                <w:numId w:val="8"/>
              </w:numPr>
            </w:pPr>
            <w:r>
              <w:lastRenderedPageBreak/>
              <w:t>Credit check need to be changed</w:t>
            </w:r>
          </w:p>
          <w:p w14:paraId="25266971" w14:textId="77777777" w:rsidR="003808AA" w:rsidRDefault="003808AA" w:rsidP="003808AA">
            <w:pPr>
              <w:pStyle w:val="ListParagraph"/>
              <w:numPr>
                <w:ilvl w:val="0"/>
                <w:numId w:val="8"/>
              </w:numPr>
            </w:pPr>
            <w:r>
              <w:t>Return/Cancel Order</w:t>
            </w:r>
          </w:p>
          <w:p w14:paraId="385176E4" w14:textId="77777777" w:rsidR="003808AA" w:rsidRDefault="003808AA" w:rsidP="003808AA">
            <w:pPr>
              <w:pStyle w:val="ListParagraph"/>
              <w:ind w:left="360"/>
            </w:pPr>
          </w:p>
        </w:tc>
        <w:tc>
          <w:tcPr>
            <w:tcW w:w="2985" w:type="dxa"/>
          </w:tcPr>
          <w:p w14:paraId="284AD362" w14:textId="77777777" w:rsidR="003808AA" w:rsidRDefault="003808AA" w:rsidP="003808AA">
            <w:r>
              <w:lastRenderedPageBreak/>
              <w:t>Don’t care</w:t>
            </w:r>
          </w:p>
        </w:tc>
      </w:tr>
    </w:tbl>
    <w:p w14:paraId="0CD25B16" w14:textId="77777777" w:rsidR="00BE3E81" w:rsidRDefault="00BE3E81" w:rsidP="00BE3E81"/>
    <w:p w14:paraId="7803FE3F" w14:textId="77777777" w:rsidR="00956CE6" w:rsidRPr="00956CE6" w:rsidRDefault="00956CE6" w:rsidP="00956CE6">
      <w:pPr>
        <w:pStyle w:val="Heading1"/>
      </w:pPr>
      <w:bookmarkStart w:id="9" w:name="_Toc490089803"/>
      <w:r w:rsidRPr="00956CE6">
        <w:t>Discussion of the various types of information systems in use</w:t>
      </w:r>
      <w:bookmarkEnd w:id="9"/>
    </w:p>
    <w:p w14:paraId="4C3DA3AF" w14:textId="77777777" w:rsidR="00956CE6" w:rsidRPr="0026365E" w:rsidRDefault="00956CE6" w:rsidP="00956CE6">
      <w:pPr>
        <w:suppressAutoHyphens/>
      </w:pPr>
    </w:p>
    <w:p w14:paraId="3644B967" w14:textId="77777777" w:rsidR="00EC6B64" w:rsidRDefault="00EC6B64" w:rsidP="00956CE6">
      <w:pPr>
        <w:suppressAutoHyphens/>
      </w:pPr>
    </w:p>
    <w:p w14:paraId="3E612740" w14:textId="1962C6A5" w:rsidR="00956CE6" w:rsidRDefault="00956CE6" w:rsidP="00956CE6">
      <w:pPr>
        <w:suppressAutoHyphens/>
      </w:pPr>
      <w:r>
        <w:t>Depending on the analysis of the Simple Sweats Process, we could figure out there are three types of information systems in use</w:t>
      </w:r>
      <w:r w:rsidR="00F74760">
        <w:t xml:space="preserve"> currently</w:t>
      </w:r>
      <w:r>
        <w:t>:</w:t>
      </w:r>
    </w:p>
    <w:p w14:paraId="302BA2AF" w14:textId="77777777" w:rsidR="00956CE6" w:rsidRDefault="00956CE6" w:rsidP="00956CE6">
      <w:pPr>
        <w:suppressAutoHyphens/>
      </w:pPr>
    </w:p>
    <w:p w14:paraId="150CE4A6" w14:textId="2A61F448" w:rsidR="00956CE6" w:rsidRDefault="00657592" w:rsidP="00956CE6">
      <w:pPr>
        <w:pStyle w:val="ListParagraph"/>
        <w:numPr>
          <w:ilvl w:val="0"/>
          <w:numId w:val="11"/>
        </w:numPr>
        <w:suppressAutoHyphens/>
      </w:pPr>
      <w:r>
        <w:t>Transaction Processing System (TPS</w:t>
      </w:r>
      <w:r w:rsidR="00956CE6">
        <w:t>)</w:t>
      </w:r>
    </w:p>
    <w:p w14:paraId="2AAC7C50" w14:textId="77777777" w:rsidR="00956CE6" w:rsidRDefault="00956CE6" w:rsidP="00956CE6">
      <w:pPr>
        <w:pStyle w:val="ListParagraph"/>
        <w:numPr>
          <w:ilvl w:val="0"/>
          <w:numId w:val="11"/>
        </w:numPr>
        <w:suppressAutoHyphens/>
      </w:pPr>
      <w:r>
        <w:t>Management Information System (MIS)</w:t>
      </w:r>
    </w:p>
    <w:p w14:paraId="3629D1E5" w14:textId="77777777" w:rsidR="00956CE6" w:rsidRPr="0026365E" w:rsidRDefault="00956CE6" w:rsidP="00956CE6">
      <w:pPr>
        <w:pStyle w:val="ListParagraph"/>
        <w:numPr>
          <w:ilvl w:val="0"/>
          <w:numId w:val="11"/>
        </w:numPr>
        <w:suppressAutoHyphens/>
      </w:pPr>
      <w:r>
        <w:t xml:space="preserve">Paperwork System </w:t>
      </w:r>
    </w:p>
    <w:p w14:paraId="7D6606F1" w14:textId="77777777" w:rsidR="00956CE6" w:rsidRDefault="00956CE6" w:rsidP="00956CE6"/>
    <w:p w14:paraId="4A984544" w14:textId="1BB89CDF" w:rsidR="00956CE6" w:rsidRDefault="00956CE6" w:rsidP="00956CE6">
      <w:r>
        <w:t>Based on these three systems, the business of Simple Sweats was considerable growing in the first two years; however, these systems cannot provide effective support when the company becomes larger. Therefore, the company needs to figure out how to enhance the systems, and at the same time to reduce the re-work steps.</w:t>
      </w:r>
    </w:p>
    <w:p w14:paraId="4EA628E1" w14:textId="77777777" w:rsidR="00956CE6" w:rsidRDefault="00956CE6" w:rsidP="00956CE6"/>
    <w:p w14:paraId="577B1E26" w14:textId="33236098" w:rsidR="00956CE6" w:rsidRDefault="009728E1" w:rsidP="00956CE6">
      <w:pPr>
        <w:pStyle w:val="Heading2"/>
      </w:pPr>
      <w:bookmarkStart w:id="10" w:name="_Toc490089804"/>
      <w:r>
        <w:t>Transaction Processing Systems</w:t>
      </w:r>
      <w:r w:rsidR="00956CE6">
        <w:t xml:space="preserve"> (</w:t>
      </w:r>
      <w:r>
        <w:t>TPS</w:t>
      </w:r>
      <w:r w:rsidR="00956CE6">
        <w:t>)</w:t>
      </w:r>
      <w:bookmarkEnd w:id="10"/>
    </w:p>
    <w:p w14:paraId="29406C8D" w14:textId="77777777" w:rsidR="00956CE6" w:rsidRPr="002C005F" w:rsidRDefault="00956CE6" w:rsidP="00956CE6"/>
    <w:p w14:paraId="27912169" w14:textId="77777777" w:rsidR="00956CE6" w:rsidRPr="000020DD" w:rsidRDefault="00956CE6" w:rsidP="00EC6B64">
      <w:pPr>
        <w:pStyle w:val="ListParagraph"/>
        <w:ind w:left="0"/>
      </w:pPr>
      <w:r>
        <w:t xml:space="preserve">For example, when the company received the orders from the customers, the orders (data) will be transferred step by step in processing. To improve the current DPS, these following key-points should be considered:  </w:t>
      </w:r>
    </w:p>
    <w:p w14:paraId="05BB77DD" w14:textId="77777777" w:rsidR="00956CE6" w:rsidRDefault="00956CE6" w:rsidP="00956CE6"/>
    <w:p w14:paraId="03F20E0A" w14:textId="77777777" w:rsidR="00956CE6" w:rsidRPr="007E42A2" w:rsidRDefault="00956CE6" w:rsidP="00EC6B64">
      <w:pPr>
        <w:rPr>
          <w:b/>
        </w:rPr>
      </w:pPr>
      <w:r w:rsidRPr="007E42A2">
        <w:rPr>
          <w:b/>
        </w:rPr>
        <w:t>Re-working problems</w:t>
      </w:r>
    </w:p>
    <w:p w14:paraId="7811444F" w14:textId="77777777" w:rsidR="00956CE6" w:rsidRDefault="00956CE6" w:rsidP="00EC6B64">
      <w:pPr>
        <w:pStyle w:val="ListParagraph"/>
        <w:ind w:left="360"/>
      </w:pPr>
    </w:p>
    <w:p w14:paraId="4976911F" w14:textId="77777777" w:rsidR="00956CE6" w:rsidRDefault="00956CE6" w:rsidP="00EC6B64">
      <w:pPr>
        <w:pStyle w:val="ListParagraph"/>
        <w:numPr>
          <w:ilvl w:val="0"/>
          <w:numId w:val="34"/>
        </w:numPr>
        <w:ind w:left="720"/>
      </w:pPr>
      <w:r>
        <w:t xml:space="preserve">Order information was already entered on the form, but the clerk still needs to enter </w:t>
      </w:r>
      <w:proofErr w:type="gramStart"/>
      <w:r>
        <w:t>these information</w:t>
      </w:r>
      <w:proofErr w:type="gramEnd"/>
      <w:r>
        <w:t xml:space="preserve"> again in Microsoft Word.</w:t>
      </w:r>
    </w:p>
    <w:p w14:paraId="64AA2701" w14:textId="77777777" w:rsidR="00956CE6" w:rsidRDefault="00956CE6" w:rsidP="00EC6B64">
      <w:pPr>
        <w:pStyle w:val="ListParagraph"/>
        <w:numPr>
          <w:ilvl w:val="0"/>
          <w:numId w:val="34"/>
        </w:numPr>
        <w:ind w:left="720"/>
      </w:pPr>
      <w:r>
        <w:t xml:space="preserve">When the order is calculated, the clerks should check the amount which is higher or lower than $500; if more than $500, they need to check if the customer has been approved or not. </w:t>
      </w:r>
    </w:p>
    <w:p w14:paraId="6EA73BE9" w14:textId="77777777" w:rsidR="00956CE6" w:rsidRDefault="00956CE6" w:rsidP="00EC6B64">
      <w:pPr>
        <w:pStyle w:val="ListParagraph"/>
      </w:pPr>
    </w:p>
    <w:p w14:paraId="20B23EBA" w14:textId="77777777" w:rsidR="00956CE6" w:rsidRPr="007E42A2" w:rsidRDefault="00956CE6" w:rsidP="00EC6B64">
      <w:pPr>
        <w:rPr>
          <w:b/>
        </w:rPr>
      </w:pPr>
      <w:r w:rsidRPr="007E42A2">
        <w:rPr>
          <w:b/>
        </w:rPr>
        <w:t>Different types of applications in use</w:t>
      </w:r>
    </w:p>
    <w:p w14:paraId="711D1A64" w14:textId="77777777" w:rsidR="00956CE6" w:rsidRDefault="00956CE6" w:rsidP="00EC6B64">
      <w:pPr>
        <w:pStyle w:val="ListParagraph"/>
        <w:ind w:left="360"/>
      </w:pPr>
    </w:p>
    <w:p w14:paraId="048A70B5" w14:textId="1466DC2C" w:rsidR="00956CE6" w:rsidRDefault="00956CE6" w:rsidP="00EC6B64">
      <w:r>
        <w:t xml:space="preserve">There are three kinds of applications </w:t>
      </w:r>
      <w:r w:rsidR="00F74760">
        <w:t xml:space="preserve">in use </w:t>
      </w:r>
      <w:r>
        <w:t>to store data</w:t>
      </w:r>
    </w:p>
    <w:p w14:paraId="081C06FC" w14:textId="77777777" w:rsidR="00EC6B64" w:rsidRDefault="00EC6B64" w:rsidP="00EC6B64"/>
    <w:p w14:paraId="4E128554" w14:textId="77777777" w:rsidR="00956CE6" w:rsidRDefault="00956CE6" w:rsidP="00EC6B64">
      <w:pPr>
        <w:pStyle w:val="ListParagraph"/>
        <w:numPr>
          <w:ilvl w:val="0"/>
          <w:numId w:val="41"/>
        </w:numPr>
        <w:ind w:left="1080"/>
      </w:pPr>
      <w:r>
        <w:t>Microsoft Word</w:t>
      </w:r>
    </w:p>
    <w:p w14:paraId="3791BC7C" w14:textId="77777777" w:rsidR="00956CE6" w:rsidRPr="00E943F9" w:rsidRDefault="00956CE6" w:rsidP="00EC6B64">
      <w:pPr>
        <w:pStyle w:val="ListParagraph"/>
        <w:numPr>
          <w:ilvl w:val="0"/>
          <w:numId w:val="41"/>
        </w:numPr>
        <w:ind w:left="1080"/>
      </w:pPr>
      <w:r>
        <w:rPr>
          <w:noProof/>
        </w:rPr>
        <w:t>Microsoft Excel spreadsheet</w:t>
      </w:r>
    </w:p>
    <w:p w14:paraId="6CF8BA22" w14:textId="77777777" w:rsidR="00956CE6" w:rsidRPr="0012791E" w:rsidRDefault="00956CE6" w:rsidP="00EC6B64">
      <w:pPr>
        <w:pStyle w:val="ListParagraph"/>
        <w:numPr>
          <w:ilvl w:val="0"/>
          <w:numId w:val="41"/>
        </w:numPr>
        <w:ind w:left="1080"/>
      </w:pPr>
      <w:r>
        <w:rPr>
          <w:noProof/>
        </w:rPr>
        <w:t>Microsoft Access</w:t>
      </w:r>
    </w:p>
    <w:p w14:paraId="1D09A96F" w14:textId="77777777" w:rsidR="00956CE6" w:rsidRPr="00E943F9" w:rsidRDefault="00956CE6" w:rsidP="00EC6B64">
      <w:pPr>
        <w:pStyle w:val="ListParagraph"/>
        <w:ind w:left="1080"/>
      </w:pPr>
    </w:p>
    <w:p w14:paraId="16B5BD33" w14:textId="5974E4A5" w:rsidR="00956CE6" w:rsidRDefault="00956CE6" w:rsidP="00EC6B64">
      <w:r>
        <w:t>When different applications are used to store data, they cannot communicate with each other. When people need to transfer data from one application to another, it is easy to</w:t>
      </w:r>
      <w:r w:rsidR="00F74760">
        <w:t xml:space="preserve"> make mistakes because data may </w:t>
      </w:r>
      <w:r>
        <w:t>be</w:t>
      </w:r>
      <w:r w:rsidR="00F74760">
        <w:t xml:space="preserve"> stored</w:t>
      </w:r>
      <w:r>
        <w:t xml:space="preserve"> in different types and format in different </w:t>
      </w:r>
      <w:r>
        <w:lastRenderedPageBreak/>
        <w:t xml:space="preserve">applications, and sometimes it’s easy to miss one letter or copy one more </w:t>
      </w:r>
      <w:r w:rsidR="00F74760">
        <w:t xml:space="preserve">blank </w:t>
      </w:r>
      <w:r>
        <w:t>space in the data.</w:t>
      </w:r>
    </w:p>
    <w:p w14:paraId="55281801" w14:textId="77777777" w:rsidR="00956CE6" w:rsidRDefault="00956CE6" w:rsidP="00956CE6">
      <w:pPr>
        <w:ind w:left="1080"/>
      </w:pPr>
    </w:p>
    <w:p w14:paraId="7E2DCD54" w14:textId="77777777" w:rsidR="00956CE6" w:rsidRDefault="00956CE6" w:rsidP="00956CE6">
      <w:pPr>
        <w:pStyle w:val="Heading2"/>
      </w:pPr>
      <w:bookmarkStart w:id="11" w:name="_Toc490089805"/>
      <w:r>
        <w:t>Management Information System (MIS)</w:t>
      </w:r>
      <w:r>
        <w:rPr>
          <w:rStyle w:val="FootnoteReference"/>
          <w:rFonts w:asciiTheme="minorHAnsi" w:eastAsiaTheme="minorEastAsia" w:hAnsiTheme="minorHAnsi"/>
          <w:sz w:val="24"/>
          <w:szCs w:val="24"/>
        </w:rPr>
        <w:footnoteReference w:id="1"/>
      </w:r>
      <w:bookmarkEnd w:id="11"/>
    </w:p>
    <w:p w14:paraId="278DDB1F" w14:textId="77777777" w:rsidR="00EC6B64" w:rsidRDefault="00EC6B64" w:rsidP="00EC6B64">
      <w:pPr>
        <w:pStyle w:val="ListParagraph"/>
        <w:ind w:left="0"/>
      </w:pPr>
    </w:p>
    <w:p w14:paraId="151536DF" w14:textId="55D919E8" w:rsidR="00956CE6" w:rsidRPr="00F226FC" w:rsidRDefault="00956CE6" w:rsidP="00EC6B64">
      <w:pPr>
        <w:pStyle w:val="ListParagraph"/>
        <w:ind w:left="0"/>
      </w:pPr>
      <w:r>
        <w:t>Although there are some procedure</w:t>
      </w:r>
      <w:r w:rsidR="00532689">
        <w:t>s</w:t>
      </w:r>
      <w:r>
        <w:t xml:space="preserve"> to help clerk</w:t>
      </w:r>
      <w:r w:rsidR="00532689">
        <w:t xml:space="preserve">s to manage order </w:t>
      </w:r>
      <w:r>
        <w:t>information, t</w:t>
      </w:r>
      <w:r w:rsidRPr="00F226FC">
        <w:t>he company do</w:t>
      </w:r>
      <w:r w:rsidR="00532689">
        <w:t>es</w:t>
      </w:r>
      <w:r w:rsidRPr="00F226FC">
        <w:t xml:space="preserve"> not have </w:t>
      </w:r>
      <w:r w:rsidR="00532689">
        <w:t xml:space="preserve">an </w:t>
      </w:r>
      <w:r w:rsidRPr="00F226FC">
        <w:t>effective management information system in use, because there is no procedure to rep</w:t>
      </w:r>
      <w:r>
        <w:t>ort management information</w:t>
      </w:r>
      <w:r w:rsidR="00532689">
        <w:t xml:space="preserve"> back to the company</w:t>
      </w:r>
      <w:r>
        <w:t>, and no procedure to gather dat</w:t>
      </w:r>
      <w:r w:rsidR="007E42A2">
        <w:t xml:space="preserve">a from suppliers and </w:t>
      </w:r>
      <w:r>
        <w:t xml:space="preserve">customers to help </w:t>
      </w:r>
      <w:r w:rsidR="00532689">
        <w:t>with</w:t>
      </w:r>
      <w:r>
        <w:t xml:space="preserve"> </w:t>
      </w:r>
      <w:r w:rsidR="00532689">
        <w:t xml:space="preserve">making </w:t>
      </w:r>
      <w:proofErr w:type="gramStart"/>
      <w:r>
        <w:t>future plan</w:t>
      </w:r>
      <w:r w:rsidR="00532689">
        <w:t>s</w:t>
      </w:r>
      <w:proofErr w:type="gramEnd"/>
      <w:r>
        <w:t xml:space="preserve"> or accurate decisions in current situation. These following key-points should be considered:  </w:t>
      </w:r>
    </w:p>
    <w:p w14:paraId="69E6CDCB" w14:textId="77777777" w:rsidR="00956CE6" w:rsidRDefault="00956CE6" w:rsidP="00EC6B64">
      <w:pPr>
        <w:ind w:left="360"/>
      </w:pPr>
    </w:p>
    <w:p w14:paraId="5671DB35" w14:textId="662DF63A" w:rsidR="00956CE6" w:rsidRPr="007E42A2" w:rsidRDefault="00956CE6" w:rsidP="00EC6B64">
      <w:pPr>
        <w:pStyle w:val="ListParagraph"/>
        <w:ind w:left="0"/>
        <w:rPr>
          <w:b/>
        </w:rPr>
      </w:pPr>
      <w:r w:rsidRPr="007E42A2">
        <w:rPr>
          <w:b/>
        </w:rPr>
        <w:t>Unnecessary Step</w:t>
      </w:r>
      <w:r w:rsidR="007E42A2" w:rsidRPr="007E42A2">
        <w:rPr>
          <w:b/>
        </w:rPr>
        <w:t>s</w:t>
      </w:r>
      <w:r w:rsidRPr="007E42A2">
        <w:rPr>
          <w:b/>
        </w:rPr>
        <w:t xml:space="preserve"> </w:t>
      </w:r>
    </w:p>
    <w:p w14:paraId="68F360C2" w14:textId="77777777" w:rsidR="00956CE6" w:rsidRDefault="00956CE6" w:rsidP="00EC6B64">
      <w:pPr>
        <w:pStyle w:val="ListParagraph"/>
        <w:ind w:left="0"/>
      </w:pPr>
    </w:p>
    <w:p w14:paraId="5B46DBBA" w14:textId="61D18629" w:rsidR="00120E61" w:rsidRDefault="00120E61" w:rsidP="00EC6B64">
      <w:r>
        <w:t xml:space="preserve">In processing of an </w:t>
      </w:r>
      <w:proofErr w:type="gramStart"/>
      <w:r>
        <w:t>order</w:t>
      </w:r>
      <w:proofErr w:type="gramEnd"/>
      <w:r>
        <w:t xml:space="preserve"> it </w:t>
      </w:r>
      <w:r w:rsidR="00FA3C6C">
        <w:t>may</w:t>
      </w:r>
      <w:r>
        <w:t xml:space="preserve"> be transferred into different folders too many times, which includes:</w:t>
      </w:r>
    </w:p>
    <w:p w14:paraId="1A804733" w14:textId="77777777" w:rsidR="00120E61" w:rsidRDefault="00120E61" w:rsidP="00EC6B64"/>
    <w:p w14:paraId="6CCCD1FC" w14:textId="77777777" w:rsidR="00956CE6" w:rsidRDefault="00956CE6" w:rsidP="00EC6B64">
      <w:pPr>
        <w:pStyle w:val="ListParagraph"/>
        <w:numPr>
          <w:ilvl w:val="0"/>
          <w:numId w:val="42"/>
        </w:numPr>
        <w:ind w:left="720"/>
      </w:pPr>
      <w:r>
        <w:t>Template Folder (First folder to store orders)</w:t>
      </w:r>
    </w:p>
    <w:p w14:paraId="08A0A01E" w14:textId="77777777" w:rsidR="00956CE6" w:rsidRDefault="00956CE6" w:rsidP="00EC6B64">
      <w:pPr>
        <w:pStyle w:val="ListParagraph"/>
        <w:numPr>
          <w:ilvl w:val="0"/>
          <w:numId w:val="42"/>
        </w:numPr>
        <w:ind w:left="720"/>
      </w:pPr>
      <w:r>
        <w:t>INBOX Folder</w:t>
      </w:r>
    </w:p>
    <w:p w14:paraId="152B6436" w14:textId="77777777" w:rsidR="00956CE6" w:rsidRDefault="00956CE6" w:rsidP="00EC6B64">
      <w:pPr>
        <w:pStyle w:val="ListParagraph"/>
        <w:numPr>
          <w:ilvl w:val="0"/>
          <w:numId w:val="42"/>
        </w:numPr>
        <w:ind w:left="720"/>
      </w:pPr>
      <w:r>
        <w:t>Rejected Folder</w:t>
      </w:r>
    </w:p>
    <w:p w14:paraId="3CB01FC5" w14:textId="77777777" w:rsidR="00956CE6" w:rsidRDefault="00956CE6" w:rsidP="00EC6B64">
      <w:pPr>
        <w:pStyle w:val="ListParagraph"/>
        <w:numPr>
          <w:ilvl w:val="0"/>
          <w:numId w:val="42"/>
        </w:numPr>
        <w:ind w:left="720"/>
      </w:pPr>
      <w:r>
        <w:t>Approved Folder</w:t>
      </w:r>
    </w:p>
    <w:p w14:paraId="4BBF8C3A" w14:textId="77777777" w:rsidR="00956CE6" w:rsidRDefault="00956CE6" w:rsidP="00EC6B64">
      <w:pPr>
        <w:pStyle w:val="ListParagraph"/>
        <w:numPr>
          <w:ilvl w:val="0"/>
          <w:numId w:val="42"/>
        </w:numPr>
        <w:ind w:left="720"/>
      </w:pPr>
      <w:r>
        <w:t>Back Order Folder</w:t>
      </w:r>
    </w:p>
    <w:p w14:paraId="0E7367BD" w14:textId="77777777" w:rsidR="00956CE6" w:rsidRDefault="00956CE6" w:rsidP="00EC6B64">
      <w:pPr>
        <w:pStyle w:val="ListParagraph"/>
        <w:numPr>
          <w:ilvl w:val="0"/>
          <w:numId w:val="42"/>
        </w:numPr>
        <w:ind w:left="720"/>
      </w:pPr>
      <w:r>
        <w:t>Shipped Folder</w:t>
      </w:r>
    </w:p>
    <w:p w14:paraId="7C5F68E4" w14:textId="77777777" w:rsidR="00956CE6" w:rsidRDefault="00956CE6" w:rsidP="00EC6B64">
      <w:pPr>
        <w:pStyle w:val="ListParagraph"/>
        <w:numPr>
          <w:ilvl w:val="0"/>
          <w:numId w:val="42"/>
        </w:numPr>
        <w:ind w:left="720"/>
      </w:pPr>
      <w:r>
        <w:t>Completed Folder</w:t>
      </w:r>
    </w:p>
    <w:p w14:paraId="7347EB9C" w14:textId="77777777" w:rsidR="00956CE6" w:rsidRPr="00F94446" w:rsidRDefault="00956CE6" w:rsidP="00EC6B64">
      <w:pPr>
        <w:pStyle w:val="ListParagraph"/>
        <w:numPr>
          <w:ilvl w:val="0"/>
          <w:numId w:val="42"/>
        </w:numPr>
        <w:ind w:left="720"/>
      </w:pPr>
      <w:r w:rsidRPr="00F94446">
        <w:t>Purchase Folder</w:t>
      </w:r>
    </w:p>
    <w:p w14:paraId="2926B862" w14:textId="77777777" w:rsidR="00956CE6" w:rsidRDefault="00956CE6" w:rsidP="00EC6B64">
      <w:pPr>
        <w:ind w:left="360"/>
      </w:pPr>
    </w:p>
    <w:p w14:paraId="4D7C530E" w14:textId="1ECC2C17" w:rsidR="00956CE6" w:rsidRDefault="00956CE6" w:rsidP="00EC6B64">
      <w:r>
        <w:t xml:space="preserve">Although it seems that orders </w:t>
      </w:r>
      <w:r w:rsidR="00F36018">
        <w:t>in processing</w:t>
      </w:r>
      <w:r>
        <w:t xml:space="preserve"> are protected and transferred step by step</w:t>
      </w:r>
      <w:r w:rsidR="00996C20">
        <w:t>. I</w:t>
      </w:r>
      <w:r>
        <w:t xml:space="preserve">n the real situation, more steps </w:t>
      </w:r>
      <w:proofErr w:type="gramStart"/>
      <w:r w:rsidR="00996C20">
        <w:t>means</w:t>
      </w:r>
      <w:proofErr w:type="gramEnd"/>
      <w:r w:rsidR="00996C20">
        <w:t xml:space="preserve"> more mistakes. M</w:t>
      </w:r>
      <w:r>
        <w:t xml:space="preserve">oving orders from one folder to another folder </w:t>
      </w:r>
      <w:r w:rsidR="00F36018">
        <w:t xml:space="preserve">are </w:t>
      </w:r>
      <w:r>
        <w:t xml:space="preserve">all </w:t>
      </w:r>
      <w:r w:rsidR="00996C20">
        <w:t xml:space="preserve">manually </w:t>
      </w:r>
      <w:r w:rsidR="00F36018">
        <w:t xml:space="preserve">done </w:t>
      </w:r>
      <w:r>
        <w:t>by clerks</w:t>
      </w:r>
      <w:r w:rsidR="00996C20">
        <w:t>. The</w:t>
      </w:r>
      <w:r>
        <w:t xml:space="preserve"> manual procedures</w:t>
      </w:r>
      <w:r w:rsidR="00996C20">
        <w:t xml:space="preserve"> can lead to</w:t>
      </w:r>
      <w:r>
        <w:t xml:space="preserve"> mistakes</w:t>
      </w:r>
      <w:r w:rsidR="00996C20">
        <w:t xml:space="preserve"> easily</w:t>
      </w:r>
      <w:r>
        <w:t>.</w:t>
      </w:r>
    </w:p>
    <w:p w14:paraId="358B168E" w14:textId="77777777" w:rsidR="00956CE6" w:rsidRDefault="00956CE6" w:rsidP="00EC6B64">
      <w:pPr>
        <w:ind w:left="360"/>
      </w:pPr>
    </w:p>
    <w:p w14:paraId="33ED1097" w14:textId="77777777" w:rsidR="00956CE6" w:rsidRPr="007E42A2" w:rsidRDefault="00956CE6" w:rsidP="00EC6B64">
      <w:pPr>
        <w:pStyle w:val="ListParagraph"/>
        <w:ind w:left="0"/>
        <w:rPr>
          <w:b/>
        </w:rPr>
      </w:pPr>
      <w:r w:rsidRPr="007E42A2">
        <w:rPr>
          <w:b/>
        </w:rPr>
        <w:t>Lack of inventory control</w:t>
      </w:r>
    </w:p>
    <w:p w14:paraId="28A243E1" w14:textId="77777777" w:rsidR="00956CE6" w:rsidRDefault="00956CE6" w:rsidP="00EC6B64">
      <w:pPr>
        <w:pStyle w:val="ListParagraph"/>
        <w:ind w:left="0"/>
      </w:pPr>
    </w:p>
    <w:p w14:paraId="7412CC1A" w14:textId="7CC24BF3" w:rsidR="00956CE6" w:rsidRDefault="00956CE6" w:rsidP="00EC6B64">
      <w:r>
        <w:t xml:space="preserve">There is </w:t>
      </w:r>
      <w:r w:rsidR="00F54D6F">
        <w:t xml:space="preserve">no </w:t>
      </w:r>
      <w:r>
        <w:t>procedure to help clerk</w:t>
      </w:r>
      <w:r w:rsidR="00F54D6F">
        <w:t>s</w:t>
      </w:r>
      <w:r>
        <w:t xml:space="preserve"> to control the inventory level. The only way is </w:t>
      </w:r>
      <w:r w:rsidR="00F54D6F">
        <w:t xml:space="preserve">by </w:t>
      </w:r>
      <w:r>
        <w:t>checking</w:t>
      </w:r>
      <w:r w:rsidR="00F54D6F">
        <w:t xml:space="preserve"> the inventory level</w:t>
      </w:r>
      <w:r>
        <w:t xml:space="preserve"> </w:t>
      </w:r>
      <w:r w:rsidR="00F54D6F">
        <w:t>manually when it is necessary to find out such information, this is because:</w:t>
      </w:r>
    </w:p>
    <w:p w14:paraId="505F70A5" w14:textId="77777777" w:rsidR="00F54D6F" w:rsidRDefault="00F54D6F" w:rsidP="00EC6B64"/>
    <w:p w14:paraId="102CF896" w14:textId="68ABADA2" w:rsidR="00956CE6" w:rsidRDefault="00956CE6" w:rsidP="00EC6B64">
      <w:pPr>
        <w:pStyle w:val="ListParagraph"/>
        <w:numPr>
          <w:ilvl w:val="0"/>
          <w:numId w:val="20"/>
        </w:numPr>
        <w:ind w:left="720"/>
      </w:pPr>
      <w:r>
        <w:t xml:space="preserve">No procedure to </w:t>
      </w:r>
      <w:r w:rsidR="00F92689">
        <w:t>notify</w:t>
      </w:r>
      <w:r>
        <w:t xml:space="preserve"> the inventory level</w:t>
      </w:r>
    </w:p>
    <w:p w14:paraId="28493EC7" w14:textId="0D97586B" w:rsidR="00956CE6" w:rsidRDefault="00956CE6" w:rsidP="00EC6B64">
      <w:pPr>
        <w:pStyle w:val="ListParagraph"/>
        <w:numPr>
          <w:ilvl w:val="0"/>
          <w:numId w:val="20"/>
        </w:numPr>
        <w:ind w:left="720"/>
      </w:pPr>
      <w:r>
        <w:t xml:space="preserve">No suitable tracking </w:t>
      </w:r>
      <w:r w:rsidR="003412FF">
        <w:t xml:space="preserve">of </w:t>
      </w:r>
      <w:r>
        <w:t xml:space="preserve">shipment system </w:t>
      </w:r>
    </w:p>
    <w:p w14:paraId="1CFA192F" w14:textId="77777777" w:rsidR="00956CE6" w:rsidRDefault="00956CE6" w:rsidP="00EC6B64">
      <w:pPr>
        <w:ind w:left="360"/>
      </w:pPr>
    </w:p>
    <w:p w14:paraId="41A4DF17" w14:textId="1B03B99F" w:rsidR="00956CE6" w:rsidRDefault="00956CE6" w:rsidP="00EC6B64">
      <w:r>
        <w:t>In the current business, sometimes express delivery</w:t>
      </w:r>
      <w:r w:rsidR="003412FF">
        <w:t xml:space="preserve"> is</w:t>
      </w:r>
      <w:r>
        <w:t xml:space="preserve"> even more important than</w:t>
      </w:r>
      <w:r w:rsidR="00EC6B64">
        <w:t xml:space="preserve"> the products. Automatically </w:t>
      </w:r>
      <w:r w:rsidR="00F20BA0">
        <w:t>notify</w:t>
      </w:r>
      <w:r w:rsidR="00EC6B64">
        <w:t>ing</w:t>
      </w:r>
      <w:r>
        <w:t xml:space="preserve"> clerks the inventory level when it is in low level.</w:t>
      </w:r>
    </w:p>
    <w:p w14:paraId="6D0F45FA" w14:textId="77777777" w:rsidR="00956CE6" w:rsidRDefault="00956CE6" w:rsidP="00EC6B64">
      <w:pPr>
        <w:ind w:left="360"/>
      </w:pPr>
    </w:p>
    <w:p w14:paraId="7DFC72BD" w14:textId="77777777" w:rsidR="00956CE6" w:rsidRPr="00EC6B64" w:rsidRDefault="00956CE6" w:rsidP="00EC6B64">
      <w:pPr>
        <w:rPr>
          <w:b/>
        </w:rPr>
      </w:pPr>
      <w:r w:rsidRPr="00EC6B64">
        <w:rPr>
          <w:b/>
        </w:rPr>
        <w:t xml:space="preserve">Orders exceed $500 &amp; customer’s credit verification  </w:t>
      </w:r>
    </w:p>
    <w:p w14:paraId="58CAC4A7" w14:textId="77777777" w:rsidR="00956CE6" w:rsidRDefault="00956CE6" w:rsidP="00956CE6">
      <w:pPr>
        <w:pStyle w:val="ListParagraph"/>
      </w:pPr>
    </w:p>
    <w:p w14:paraId="40F2E3E5" w14:textId="7BC40288" w:rsidR="00956CE6" w:rsidRDefault="00956CE6" w:rsidP="00330355">
      <w:r>
        <w:lastRenderedPageBreak/>
        <w:t>The company do</w:t>
      </w:r>
      <w:r w:rsidR="0078665C">
        <w:t>es</w:t>
      </w:r>
      <w:r>
        <w:t xml:space="preserve"> not want to take risks when the order value </w:t>
      </w:r>
      <w:r w:rsidR="0078665C">
        <w:t xml:space="preserve">is </w:t>
      </w:r>
      <w:r>
        <w:t>more than $500</w:t>
      </w:r>
      <w:r w:rsidR="0078665C">
        <w:t>, t</w:t>
      </w:r>
      <w:r>
        <w:t xml:space="preserve">herefore the current system </w:t>
      </w:r>
      <w:r w:rsidR="0078665C">
        <w:t>set it as the limit line. If the orders exceed $500</w:t>
      </w:r>
      <w:r>
        <w:t>, then the clerks need to check the customer’s credit and status.</w:t>
      </w:r>
      <w:r w:rsidR="00330355">
        <w:t xml:space="preserve"> </w:t>
      </w:r>
      <w:r>
        <w:t>To enhance this method, we need to do the risk analysis first, then to find a suitable way or solution for managing customer credit issue</w:t>
      </w:r>
      <w:r w:rsidR="00330355">
        <w:t>s</w:t>
      </w:r>
      <w:r>
        <w:t xml:space="preserve">. </w:t>
      </w:r>
    </w:p>
    <w:p w14:paraId="411D930C" w14:textId="77777777" w:rsidR="00956CE6" w:rsidRDefault="00956CE6" w:rsidP="00956CE6"/>
    <w:p w14:paraId="269EF872" w14:textId="77777777" w:rsidR="00956CE6" w:rsidRPr="00EC6B64" w:rsidRDefault="00956CE6" w:rsidP="00EC6B64">
      <w:pPr>
        <w:rPr>
          <w:b/>
        </w:rPr>
      </w:pPr>
      <w:r w:rsidRPr="00EC6B64">
        <w:rPr>
          <w:b/>
        </w:rPr>
        <w:t>Lack of interacting with customers</w:t>
      </w:r>
    </w:p>
    <w:p w14:paraId="3BADF306" w14:textId="77777777" w:rsidR="00956CE6" w:rsidRDefault="00956CE6" w:rsidP="00956CE6">
      <w:pPr>
        <w:pStyle w:val="ListParagraph"/>
      </w:pPr>
    </w:p>
    <w:p w14:paraId="0D0E8D6F" w14:textId="72823ECF" w:rsidR="00956CE6" w:rsidRDefault="00956CE6" w:rsidP="000F7248">
      <w:r>
        <w:t>There is no effective way to communicate with customers by using the current system. The company need</w:t>
      </w:r>
      <w:r w:rsidR="000F7248">
        <w:t xml:space="preserve">s to gather data from customers </w:t>
      </w:r>
      <w:r>
        <w:t xml:space="preserve">to </w:t>
      </w:r>
    </w:p>
    <w:p w14:paraId="02549120" w14:textId="77777777" w:rsidR="00956CE6" w:rsidRDefault="00956CE6" w:rsidP="00956CE6">
      <w:pPr>
        <w:pStyle w:val="ListParagraph"/>
        <w:numPr>
          <w:ilvl w:val="0"/>
          <w:numId w:val="23"/>
        </w:numPr>
      </w:pPr>
      <w:r>
        <w:t>Understand what they want now</w:t>
      </w:r>
    </w:p>
    <w:p w14:paraId="01503C24" w14:textId="77777777" w:rsidR="00956CE6" w:rsidRDefault="00956CE6" w:rsidP="00956CE6">
      <w:pPr>
        <w:pStyle w:val="ListParagraph"/>
        <w:numPr>
          <w:ilvl w:val="0"/>
          <w:numId w:val="23"/>
        </w:numPr>
      </w:pPr>
      <w:r>
        <w:t>Understand what they need in the future</w:t>
      </w:r>
    </w:p>
    <w:p w14:paraId="7E1FD771" w14:textId="384D3A02" w:rsidR="00956CE6" w:rsidRDefault="00956CE6" w:rsidP="00956CE6">
      <w:pPr>
        <w:pStyle w:val="ListParagraph"/>
        <w:numPr>
          <w:ilvl w:val="0"/>
          <w:numId w:val="23"/>
        </w:numPr>
      </w:pPr>
      <w:r>
        <w:t>Make connection</w:t>
      </w:r>
      <w:r w:rsidR="000F7248">
        <w:t>s</w:t>
      </w:r>
      <w:r>
        <w:t xml:space="preserve"> with customers to improve the relationship wh</w:t>
      </w:r>
      <w:r w:rsidR="000F7248">
        <w:t xml:space="preserve">ich will </w:t>
      </w:r>
      <w:r w:rsidR="00EB230A">
        <w:t>benefit</w:t>
      </w:r>
      <w:r w:rsidR="000F7248">
        <w:t xml:space="preserve"> the business</w:t>
      </w:r>
    </w:p>
    <w:p w14:paraId="2698FAE4" w14:textId="61BC13A8" w:rsidR="00956CE6" w:rsidRDefault="00956CE6" w:rsidP="00956CE6">
      <w:pPr>
        <w:pStyle w:val="ListParagraph"/>
        <w:numPr>
          <w:ilvl w:val="0"/>
          <w:numId w:val="23"/>
        </w:numPr>
      </w:pPr>
      <w:r>
        <w:t>Based on these data, the company could make</w:t>
      </w:r>
      <w:r w:rsidR="000F7248">
        <w:t xml:space="preserve"> better decisions for the future</w:t>
      </w:r>
    </w:p>
    <w:p w14:paraId="55DDB267" w14:textId="77777777" w:rsidR="00956CE6" w:rsidRDefault="00956CE6" w:rsidP="00956CE6"/>
    <w:p w14:paraId="3511EE63" w14:textId="77777777" w:rsidR="00956CE6" w:rsidRDefault="00956CE6" w:rsidP="00956CE6">
      <w:pPr>
        <w:pStyle w:val="Heading2"/>
      </w:pPr>
      <w:bookmarkStart w:id="12" w:name="_Toc490089806"/>
      <w:r>
        <w:t>Paperwork system</w:t>
      </w:r>
      <w:bookmarkEnd w:id="12"/>
    </w:p>
    <w:p w14:paraId="0BF3250F" w14:textId="77777777" w:rsidR="00956CE6" w:rsidRDefault="00956CE6" w:rsidP="00956CE6">
      <w:pPr>
        <w:pStyle w:val="ListParagraph"/>
      </w:pPr>
    </w:p>
    <w:p w14:paraId="09E162CE" w14:textId="59A0C0F8" w:rsidR="00956CE6" w:rsidRDefault="00EB230A" w:rsidP="00EC6B64">
      <w:pPr>
        <w:pStyle w:val="ListParagraph"/>
        <w:ind w:left="0"/>
      </w:pPr>
      <w:r>
        <w:t xml:space="preserve">When clerks are doing their jobs, they are </w:t>
      </w:r>
      <w:r w:rsidR="00956CE6">
        <w:t xml:space="preserve">not only </w:t>
      </w:r>
      <w:r>
        <w:t>focusing</w:t>
      </w:r>
      <w:r w:rsidR="00956CE6">
        <w:t xml:space="preserve"> on computer works, but also pay</w:t>
      </w:r>
      <w:r>
        <w:t>ing</w:t>
      </w:r>
      <w:r w:rsidR="00956CE6">
        <w:t xml:space="preserve"> attention to paperwork. The </w:t>
      </w:r>
      <w:r>
        <w:t xml:space="preserve">current </w:t>
      </w:r>
      <w:r w:rsidR="00956CE6">
        <w:t xml:space="preserve">system </w:t>
      </w:r>
      <w:r>
        <w:t>used</w:t>
      </w:r>
      <w:r w:rsidR="00956CE6">
        <w:t xml:space="preserve"> </w:t>
      </w:r>
      <w:r>
        <w:t xml:space="preserve">too </w:t>
      </w:r>
      <w:r w:rsidR="00162742">
        <w:t>much</w:t>
      </w:r>
      <w:r w:rsidR="00956CE6">
        <w:t xml:space="preserve"> paper during in process</w:t>
      </w:r>
      <w:r w:rsidR="00162742">
        <w:t>es</w:t>
      </w:r>
      <w:r w:rsidR="00956CE6">
        <w:t xml:space="preserve">. </w:t>
      </w:r>
      <w:r>
        <w:t>To improve this</w:t>
      </w:r>
      <w:r w:rsidR="00162742">
        <w:t>,</w:t>
      </w:r>
      <w:r>
        <w:t xml:space="preserve"> the following key </w:t>
      </w:r>
      <w:r w:rsidR="00956CE6">
        <w:t xml:space="preserve">points should be considered:  </w:t>
      </w:r>
    </w:p>
    <w:p w14:paraId="26982EB6" w14:textId="77777777" w:rsidR="00956CE6" w:rsidRDefault="00956CE6" w:rsidP="00956CE6">
      <w:pPr>
        <w:pStyle w:val="ListParagraph"/>
        <w:ind w:left="810"/>
      </w:pPr>
    </w:p>
    <w:p w14:paraId="3744C699" w14:textId="77777777" w:rsidR="00956CE6" w:rsidRPr="00EB230A" w:rsidRDefault="00956CE6" w:rsidP="00EB230A">
      <w:pPr>
        <w:rPr>
          <w:b/>
        </w:rPr>
      </w:pPr>
      <w:r w:rsidRPr="00EB230A">
        <w:rPr>
          <w:b/>
        </w:rPr>
        <w:t>Too much paper in the current system</w:t>
      </w:r>
    </w:p>
    <w:p w14:paraId="6483A430" w14:textId="77777777" w:rsidR="00956CE6" w:rsidRDefault="00956CE6" w:rsidP="00956CE6">
      <w:pPr>
        <w:pStyle w:val="ListParagraph"/>
      </w:pPr>
    </w:p>
    <w:p w14:paraId="293E9FA7" w14:textId="77777777" w:rsidR="00956CE6" w:rsidRDefault="00956CE6" w:rsidP="00162742">
      <w:r>
        <w:t>The clerks need to deal with too much paper during the process</w:t>
      </w:r>
    </w:p>
    <w:p w14:paraId="627F97D1" w14:textId="77777777" w:rsidR="00956CE6" w:rsidRDefault="00956CE6" w:rsidP="00162742">
      <w:pPr>
        <w:pStyle w:val="ListParagraph"/>
        <w:ind w:left="360"/>
      </w:pPr>
    </w:p>
    <w:p w14:paraId="53F01813" w14:textId="77777777" w:rsidR="00956CE6" w:rsidRDefault="00956CE6" w:rsidP="00162742">
      <w:pPr>
        <w:pStyle w:val="ListParagraph"/>
        <w:numPr>
          <w:ilvl w:val="0"/>
          <w:numId w:val="25"/>
        </w:numPr>
        <w:ind w:left="720"/>
      </w:pPr>
      <w:r>
        <w:t>Receive Original Orders</w:t>
      </w:r>
    </w:p>
    <w:p w14:paraId="3CD86100" w14:textId="77777777" w:rsidR="00956CE6" w:rsidRDefault="00956CE6" w:rsidP="00162742">
      <w:pPr>
        <w:pStyle w:val="ListParagraph"/>
        <w:numPr>
          <w:ilvl w:val="0"/>
          <w:numId w:val="25"/>
        </w:numPr>
        <w:ind w:left="720"/>
      </w:pPr>
      <w:r>
        <w:t>Save the original orders to the binder</w:t>
      </w:r>
    </w:p>
    <w:p w14:paraId="540E1D82" w14:textId="77777777" w:rsidR="00956CE6" w:rsidRDefault="00956CE6" w:rsidP="00162742">
      <w:pPr>
        <w:pStyle w:val="ListParagraph"/>
        <w:numPr>
          <w:ilvl w:val="0"/>
          <w:numId w:val="25"/>
        </w:numPr>
        <w:ind w:left="720"/>
      </w:pPr>
      <w:r>
        <w:t>Print out two copies when orders approved</w:t>
      </w:r>
    </w:p>
    <w:p w14:paraId="3C8EDC45" w14:textId="77777777" w:rsidR="00956CE6" w:rsidRDefault="00956CE6" w:rsidP="00162742">
      <w:pPr>
        <w:pStyle w:val="ListParagraph"/>
        <w:numPr>
          <w:ilvl w:val="0"/>
          <w:numId w:val="25"/>
        </w:numPr>
        <w:ind w:left="720"/>
      </w:pPr>
      <w:r>
        <w:t>The print out order will attach to available product then send to press name/logo</w:t>
      </w:r>
    </w:p>
    <w:p w14:paraId="4FA506F3" w14:textId="77777777" w:rsidR="00956CE6" w:rsidRDefault="00956CE6" w:rsidP="00162742">
      <w:pPr>
        <w:pStyle w:val="ListParagraph"/>
        <w:numPr>
          <w:ilvl w:val="0"/>
          <w:numId w:val="25"/>
        </w:numPr>
        <w:ind w:left="720"/>
      </w:pPr>
      <w:r>
        <w:t>Two order sheets will be invoices</w:t>
      </w:r>
    </w:p>
    <w:p w14:paraId="090887D9" w14:textId="77777777" w:rsidR="00956CE6" w:rsidRDefault="00956CE6" w:rsidP="00162742">
      <w:pPr>
        <w:pStyle w:val="ListParagraph"/>
        <w:numPr>
          <w:ilvl w:val="0"/>
          <w:numId w:val="26"/>
        </w:numPr>
        <w:ind w:left="1080"/>
      </w:pPr>
      <w:r>
        <w:t>One packed with orders</w:t>
      </w:r>
    </w:p>
    <w:p w14:paraId="27505511" w14:textId="77777777" w:rsidR="00956CE6" w:rsidRDefault="00956CE6" w:rsidP="00162742">
      <w:pPr>
        <w:pStyle w:val="ListParagraph"/>
        <w:numPr>
          <w:ilvl w:val="0"/>
          <w:numId w:val="26"/>
        </w:numPr>
        <w:ind w:left="1080"/>
      </w:pPr>
      <w:r>
        <w:t xml:space="preserve">Another sent to the order clerk </w:t>
      </w:r>
    </w:p>
    <w:p w14:paraId="4FDC40B8" w14:textId="77777777" w:rsidR="00956CE6" w:rsidRDefault="00956CE6" w:rsidP="00162742">
      <w:pPr>
        <w:pStyle w:val="ListParagraph"/>
        <w:numPr>
          <w:ilvl w:val="0"/>
          <w:numId w:val="25"/>
        </w:numPr>
        <w:ind w:left="720"/>
      </w:pPr>
      <w:r>
        <w:t>The purchasing clerks need to recorder the quotes in a notebook</w:t>
      </w:r>
    </w:p>
    <w:p w14:paraId="4FABC0FD" w14:textId="77777777" w:rsidR="00956CE6" w:rsidRDefault="00956CE6" w:rsidP="00162742">
      <w:pPr>
        <w:pStyle w:val="ListParagraph"/>
        <w:numPr>
          <w:ilvl w:val="0"/>
          <w:numId w:val="25"/>
        </w:numPr>
        <w:ind w:left="720"/>
      </w:pPr>
      <w:r>
        <w:t xml:space="preserve">Print out two copies purchase orders </w:t>
      </w:r>
    </w:p>
    <w:p w14:paraId="0B178434" w14:textId="77777777" w:rsidR="00956CE6" w:rsidRDefault="00956CE6" w:rsidP="00162742">
      <w:pPr>
        <w:pStyle w:val="ListParagraph"/>
        <w:numPr>
          <w:ilvl w:val="0"/>
          <w:numId w:val="27"/>
        </w:numPr>
        <w:ind w:left="1080"/>
      </w:pPr>
      <w:r>
        <w:t>One is sent to the vendor</w:t>
      </w:r>
    </w:p>
    <w:p w14:paraId="20376DA6" w14:textId="77777777" w:rsidR="00956CE6" w:rsidRDefault="00956CE6" w:rsidP="00162742">
      <w:pPr>
        <w:pStyle w:val="ListParagraph"/>
        <w:numPr>
          <w:ilvl w:val="0"/>
          <w:numId w:val="27"/>
        </w:numPr>
        <w:ind w:left="1080"/>
      </w:pPr>
      <w:r>
        <w:t>Another is stored in a binder to verify incoming shipments.</w:t>
      </w:r>
    </w:p>
    <w:p w14:paraId="097639F9" w14:textId="77777777" w:rsidR="00956CE6" w:rsidRDefault="00956CE6" w:rsidP="00162742">
      <w:pPr>
        <w:pStyle w:val="ListParagraph"/>
        <w:numPr>
          <w:ilvl w:val="0"/>
          <w:numId w:val="25"/>
        </w:numPr>
        <w:ind w:left="720"/>
      </w:pPr>
      <w:r>
        <w:t>If the shipments are correct, the clerk who receives the purchase order needs to write his/her initials on it.</w:t>
      </w:r>
    </w:p>
    <w:p w14:paraId="179AAF92" w14:textId="77777777" w:rsidR="00956CE6" w:rsidRDefault="00956CE6" w:rsidP="00162742">
      <w:pPr>
        <w:ind w:left="360"/>
      </w:pPr>
    </w:p>
    <w:p w14:paraId="244E2AAA" w14:textId="0717C18A" w:rsidR="00956CE6" w:rsidRDefault="00956CE6" w:rsidP="00162742">
      <w:r>
        <w:t xml:space="preserve">These steps </w:t>
      </w:r>
      <w:proofErr w:type="gramStart"/>
      <w:r>
        <w:t>involves</w:t>
      </w:r>
      <w:proofErr w:type="gramEnd"/>
      <w:r>
        <w:t xml:space="preserve"> too much paperwork, and at the same time the clerks also need to do the work using the Data Processing System and the Management Information System. That will be a huge chance to make mistakes, especially when the company grows up and take</w:t>
      </w:r>
      <w:r w:rsidR="00162742">
        <w:t>s</w:t>
      </w:r>
      <w:r>
        <w:t xml:space="preserve"> more and more orders.</w:t>
      </w:r>
    </w:p>
    <w:p w14:paraId="65C77F31" w14:textId="77777777" w:rsidR="00956CE6" w:rsidRDefault="00956CE6" w:rsidP="00956CE6"/>
    <w:p w14:paraId="316766EC" w14:textId="2F978CA7" w:rsidR="00956CE6" w:rsidRPr="00162742" w:rsidRDefault="00956CE6" w:rsidP="00162742">
      <w:pPr>
        <w:rPr>
          <w:b/>
        </w:rPr>
      </w:pPr>
      <w:r w:rsidRPr="00162742">
        <w:rPr>
          <w:b/>
        </w:rPr>
        <w:t xml:space="preserve">The paper system is only </w:t>
      </w:r>
      <w:r w:rsidR="00162742">
        <w:rPr>
          <w:b/>
        </w:rPr>
        <w:t>used for reference and storage</w:t>
      </w:r>
    </w:p>
    <w:p w14:paraId="66E449B1" w14:textId="77777777" w:rsidR="00956CE6" w:rsidRDefault="00956CE6" w:rsidP="00956CE6">
      <w:pPr>
        <w:pStyle w:val="ListParagraph"/>
      </w:pPr>
    </w:p>
    <w:p w14:paraId="03D58204" w14:textId="5C28E6FE" w:rsidR="00162742" w:rsidRDefault="00162742" w:rsidP="00162742">
      <w:r>
        <w:lastRenderedPageBreak/>
        <w:t xml:space="preserve">The paper system does not help with the data flow system, the only purpose </w:t>
      </w:r>
      <w:r w:rsidR="00245E68">
        <w:t xml:space="preserve">of </w:t>
      </w:r>
      <w:r>
        <w:t xml:space="preserve">this system is for </w:t>
      </w:r>
      <w:r w:rsidR="004D33CD">
        <w:t>reference</w:t>
      </w:r>
      <w:r w:rsidR="00245E68">
        <w:t xml:space="preserve"> and storage</w:t>
      </w:r>
      <w:r w:rsidR="004D33CD">
        <w:t>, which includes:</w:t>
      </w:r>
      <w:r>
        <w:t xml:space="preserve"> </w:t>
      </w:r>
    </w:p>
    <w:p w14:paraId="5329C0C7" w14:textId="77777777" w:rsidR="00162742" w:rsidRDefault="00162742" w:rsidP="00162742">
      <w:pPr>
        <w:pStyle w:val="ListParagraph"/>
      </w:pPr>
    </w:p>
    <w:p w14:paraId="5EEC02F6" w14:textId="77777777" w:rsidR="00956CE6" w:rsidRDefault="00956CE6" w:rsidP="00162742">
      <w:pPr>
        <w:pStyle w:val="ListParagraph"/>
        <w:numPr>
          <w:ilvl w:val="0"/>
          <w:numId w:val="12"/>
        </w:numPr>
      </w:pPr>
      <w:r>
        <w:t>Folder for Sales Order</w:t>
      </w:r>
    </w:p>
    <w:p w14:paraId="1F3A7448" w14:textId="77777777" w:rsidR="00956CE6" w:rsidRDefault="00956CE6" w:rsidP="00162742">
      <w:pPr>
        <w:pStyle w:val="ListParagraph"/>
        <w:numPr>
          <w:ilvl w:val="0"/>
          <w:numId w:val="12"/>
        </w:numPr>
      </w:pPr>
      <w:r>
        <w:t>3-Rings-Binder for original orders</w:t>
      </w:r>
    </w:p>
    <w:p w14:paraId="208BAAA0" w14:textId="77777777" w:rsidR="00956CE6" w:rsidRDefault="00956CE6" w:rsidP="00162742">
      <w:pPr>
        <w:pStyle w:val="ListParagraph"/>
        <w:numPr>
          <w:ilvl w:val="0"/>
          <w:numId w:val="12"/>
        </w:numPr>
      </w:pPr>
      <w:r>
        <w:t>Binder for Purchase Notice</w:t>
      </w:r>
    </w:p>
    <w:p w14:paraId="291D8602" w14:textId="77777777" w:rsidR="00956CE6" w:rsidRDefault="00956CE6" w:rsidP="00162742">
      <w:pPr>
        <w:pStyle w:val="ListParagraph"/>
        <w:numPr>
          <w:ilvl w:val="0"/>
          <w:numId w:val="12"/>
        </w:numPr>
      </w:pPr>
      <w:r>
        <w:t>Notebook for prospective purchase orders</w:t>
      </w:r>
    </w:p>
    <w:p w14:paraId="6CAAB1F2" w14:textId="77777777" w:rsidR="00956CE6" w:rsidRDefault="00956CE6" w:rsidP="00162742">
      <w:pPr>
        <w:pStyle w:val="ListParagraph"/>
        <w:numPr>
          <w:ilvl w:val="0"/>
          <w:numId w:val="12"/>
        </w:numPr>
      </w:pPr>
      <w:r>
        <w:t>Binder for purchase order</w:t>
      </w:r>
    </w:p>
    <w:p w14:paraId="07B399F9" w14:textId="77777777" w:rsidR="00956CE6" w:rsidRDefault="00956CE6" w:rsidP="00162742"/>
    <w:p w14:paraId="350D8BC1" w14:textId="1C10ED71" w:rsidR="00956CE6" w:rsidRDefault="00ED6029" w:rsidP="00956CE6">
      <w:pPr>
        <w:pStyle w:val="Heading1"/>
        <w:rPr>
          <w:lang w:val="en-IN"/>
        </w:rPr>
      </w:pPr>
      <w:bookmarkStart w:id="13" w:name="_Toc490089807"/>
      <w:r>
        <w:rPr>
          <w:lang w:val="en-IN"/>
        </w:rPr>
        <w:t>Risk Analysis</w:t>
      </w:r>
      <w:bookmarkEnd w:id="13"/>
    </w:p>
    <w:p w14:paraId="74451E32" w14:textId="77777777" w:rsidR="004870A2" w:rsidRDefault="004870A2" w:rsidP="00956CE6">
      <w:pPr>
        <w:pStyle w:val="Heading2"/>
        <w:rPr>
          <w:lang w:val="en-IN"/>
        </w:rPr>
      </w:pPr>
    </w:p>
    <w:p w14:paraId="26CDF8FC" w14:textId="1F4A9629" w:rsidR="00956CE6" w:rsidRDefault="00956CE6" w:rsidP="00956CE6">
      <w:pPr>
        <w:pStyle w:val="Heading2"/>
        <w:rPr>
          <w:lang w:val="en-IN"/>
        </w:rPr>
      </w:pPr>
      <w:bookmarkStart w:id="14" w:name="_Toc490089808"/>
      <w:r>
        <w:rPr>
          <w:lang w:val="en-IN"/>
        </w:rPr>
        <w:t>Risks</w:t>
      </w:r>
      <w:bookmarkEnd w:id="14"/>
    </w:p>
    <w:p w14:paraId="4542E30F" w14:textId="77777777" w:rsidR="004870A2" w:rsidRPr="004870A2" w:rsidRDefault="004870A2" w:rsidP="004870A2">
      <w:pPr>
        <w:rPr>
          <w:lang w:val="en-IN"/>
        </w:rPr>
      </w:pPr>
    </w:p>
    <w:p w14:paraId="0862D99B" w14:textId="57F0A9C9" w:rsidR="00956CE6" w:rsidRPr="004870A2" w:rsidRDefault="00956CE6" w:rsidP="00956CE6">
      <w:pPr>
        <w:rPr>
          <w:lang w:val="en-IN"/>
        </w:rPr>
      </w:pPr>
      <w:r w:rsidRPr="004870A2">
        <w:rPr>
          <w:lang w:val="en-IN"/>
        </w:rPr>
        <w:t>T</w:t>
      </w:r>
      <w:r w:rsidR="004870A2" w:rsidRPr="004870A2">
        <w:rPr>
          <w:lang w:val="en-IN"/>
        </w:rPr>
        <w:t>hese f</w:t>
      </w:r>
      <w:r w:rsidRPr="004870A2">
        <w:rPr>
          <w:lang w:val="en-IN"/>
        </w:rPr>
        <w:t xml:space="preserve">ollowing </w:t>
      </w:r>
      <w:r w:rsidR="004870A2" w:rsidRPr="004870A2">
        <w:rPr>
          <w:lang w:val="en-IN"/>
        </w:rPr>
        <w:t>t</w:t>
      </w:r>
      <w:r w:rsidRPr="004870A2">
        <w:rPr>
          <w:lang w:val="en-IN"/>
        </w:rPr>
        <w:t xml:space="preserve">hreats </w:t>
      </w:r>
      <w:r w:rsidR="004870A2" w:rsidRPr="004870A2">
        <w:rPr>
          <w:lang w:val="en-IN"/>
        </w:rPr>
        <w:t>depend</w:t>
      </w:r>
      <w:r w:rsidRPr="004870A2">
        <w:rPr>
          <w:lang w:val="en-IN"/>
        </w:rPr>
        <w:t xml:space="preserve"> on the Simple </w:t>
      </w:r>
      <w:r w:rsidR="004C29D3" w:rsidRPr="00BF0CFC">
        <w:rPr>
          <w:lang w:val="en-CA"/>
        </w:rPr>
        <w:t xml:space="preserve">Sweats </w:t>
      </w:r>
      <w:r w:rsidRPr="004870A2">
        <w:rPr>
          <w:lang w:val="en-IN"/>
        </w:rPr>
        <w:t>Program, we will figure out these risk</w:t>
      </w:r>
      <w:r w:rsidR="004870A2" w:rsidRPr="004870A2">
        <w:rPr>
          <w:lang w:val="en-IN"/>
        </w:rPr>
        <w:t>s</w:t>
      </w:r>
      <w:r w:rsidRPr="004870A2">
        <w:rPr>
          <w:lang w:val="en-IN"/>
        </w:rPr>
        <w:t xml:space="preserve"> in current use:</w:t>
      </w:r>
    </w:p>
    <w:p w14:paraId="560E4670" w14:textId="77777777" w:rsidR="004870A2" w:rsidRPr="004870A2" w:rsidRDefault="004870A2" w:rsidP="00956CE6">
      <w:pPr>
        <w:rPr>
          <w:lang w:val="en-IN"/>
        </w:rPr>
      </w:pPr>
    </w:p>
    <w:p w14:paraId="5342B931" w14:textId="2045E457" w:rsidR="00956CE6" w:rsidRPr="004870A2" w:rsidRDefault="005A5A9A" w:rsidP="004870A2">
      <w:pPr>
        <w:rPr>
          <w:b/>
        </w:rPr>
      </w:pPr>
      <w:r>
        <w:rPr>
          <w:b/>
        </w:rPr>
        <w:t>Customer Credit Verification</w:t>
      </w:r>
    </w:p>
    <w:p w14:paraId="33B27123" w14:textId="77777777" w:rsidR="00956CE6" w:rsidRDefault="00956CE6" w:rsidP="004870A2"/>
    <w:p w14:paraId="3553B53D" w14:textId="49D929C3" w:rsidR="00615646" w:rsidRDefault="00615646" w:rsidP="004870A2">
      <w:r>
        <w:t xml:space="preserve">Although the company does not want to take risks when the </w:t>
      </w:r>
      <w:r w:rsidR="005A5A9A">
        <w:t xml:space="preserve">order amounts </w:t>
      </w:r>
      <w:r>
        <w:t>are more than $500</w:t>
      </w:r>
      <w:r w:rsidR="00B6396F">
        <w:t>, by</w:t>
      </w:r>
      <w:r w:rsidR="005A5A9A">
        <w:t xml:space="preserve"> conducting credit check, </w:t>
      </w:r>
      <w:r>
        <w:t xml:space="preserve">it may have risks of losing reputation and potential customers. </w:t>
      </w:r>
    </w:p>
    <w:p w14:paraId="11D875FD" w14:textId="77777777" w:rsidR="00615646" w:rsidRPr="004870A2" w:rsidRDefault="00615646" w:rsidP="004870A2"/>
    <w:p w14:paraId="5FAB29F9" w14:textId="6E607E97" w:rsidR="00956CE6" w:rsidRDefault="00956CE6" w:rsidP="004870A2">
      <w:pPr>
        <w:rPr>
          <w:b/>
        </w:rPr>
      </w:pPr>
      <w:r w:rsidRPr="004870A2">
        <w:rPr>
          <w:b/>
        </w:rPr>
        <w:t>Redundant effort</w:t>
      </w:r>
      <w:r w:rsidR="004870A2" w:rsidRPr="004870A2">
        <w:rPr>
          <w:b/>
        </w:rPr>
        <w:t xml:space="preserve"> </w:t>
      </w:r>
      <w:r w:rsidR="004870A2">
        <w:rPr>
          <w:b/>
        </w:rPr>
        <w:t xml:space="preserve"> </w:t>
      </w:r>
    </w:p>
    <w:p w14:paraId="76E5F121" w14:textId="77777777" w:rsidR="004870A2" w:rsidRPr="004870A2" w:rsidRDefault="004870A2" w:rsidP="004870A2">
      <w:pPr>
        <w:rPr>
          <w:b/>
        </w:rPr>
      </w:pPr>
    </w:p>
    <w:p w14:paraId="447622A1" w14:textId="74A5F00A" w:rsidR="00956CE6" w:rsidRPr="004870A2" w:rsidRDefault="00956CE6" w:rsidP="004870A2">
      <w:r w:rsidRPr="004870A2">
        <w:t xml:space="preserve">Orders </w:t>
      </w:r>
      <w:r w:rsidR="00615646">
        <w:t xml:space="preserve">are </w:t>
      </w:r>
      <w:r w:rsidRPr="004870A2">
        <w:t>written in form</w:t>
      </w:r>
      <w:r w:rsidR="00615646">
        <w:t xml:space="preserve">s, and they </w:t>
      </w:r>
      <w:r w:rsidR="0095070B">
        <w:t>are also needed to enter</w:t>
      </w:r>
      <w:r w:rsidR="00615646">
        <w:t xml:space="preserve"> in </w:t>
      </w:r>
      <w:r w:rsidR="0095070B">
        <w:t>Microsoft Word documents</w:t>
      </w:r>
      <w:r w:rsidRPr="004870A2">
        <w:t>.</w:t>
      </w:r>
      <w:r w:rsidR="00615646">
        <w:t xml:space="preserve"> </w:t>
      </w:r>
    </w:p>
    <w:p w14:paraId="487C6356" w14:textId="77777777" w:rsidR="00956CE6" w:rsidRPr="004870A2" w:rsidRDefault="00956CE6" w:rsidP="004870A2"/>
    <w:p w14:paraId="66FBBC66" w14:textId="06E54D96" w:rsidR="00956CE6" w:rsidRDefault="00956CE6" w:rsidP="004870A2">
      <w:pPr>
        <w:rPr>
          <w:b/>
        </w:rPr>
      </w:pPr>
      <w:r w:rsidRPr="004870A2">
        <w:rPr>
          <w:b/>
        </w:rPr>
        <w:t xml:space="preserve">Manual Work </w:t>
      </w:r>
    </w:p>
    <w:p w14:paraId="25DE282B" w14:textId="77777777" w:rsidR="004870A2" w:rsidRPr="004870A2" w:rsidRDefault="004870A2" w:rsidP="004870A2">
      <w:pPr>
        <w:rPr>
          <w:b/>
        </w:rPr>
      </w:pPr>
    </w:p>
    <w:p w14:paraId="627783F2" w14:textId="71F94C88" w:rsidR="00956CE6" w:rsidRPr="004870A2" w:rsidRDefault="0095070B" w:rsidP="004870A2">
      <w:r>
        <w:t>Many manual procedures involved in the processing</w:t>
      </w:r>
      <w:r w:rsidR="00956CE6" w:rsidRPr="004870A2">
        <w:t xml:space="preserve">, </w:t>
      </w:r>
      <w:r>
        <w:t>such as moving orders</w:t>
      </w:r>
      <w:r w:rsidR="00956CE6" w:rsidRPr="004870A2">
        <w:t xml:space="preserve"> </w:t>
      </w:r>
      <w:r>
        <w:t xml:space="preserve">from </w:t>
      </w:r>
      <w:r w:rsidR="00956CE6" w:rsidRPr="004870A2">
        <w:t>one folder to another</w:t>
      </w:r>
      <w:r>
        <w:t xml:space="preserve"> many </w:t>
      </w:r>
      <w:proofErr w:type="gramStart"/>
      <w:r>
        <w:t>times</w:t>
      </w:r>
      <w:proofErr w:type="gramEnd"/>
      <w:r w:rsidR="00956CE6" w:rsidRPr="004870A2">
        <w:t>. It is a risk of occurring error</w:t>
      </w:r>
      <w:r>
        <w:t>s</w:t>
      </w:r>
      <w:r w:rsidR="00956CE6" w:rsidRPr="004870A2">
        <w:t xml:space="preserve"> and corruption of folder</w:t>
      </w:r>
      <w:r>
        <w:t>s which could</w:t>
      </w:r>
      <w:r w:rsidR="00956CE6" w:rsidRPr="004870A2">
        <w:t xml:space="preserve"> lose order information.</w:t>
      </w:r>
    </w:p>
    <w:p w14:paraId="1E0DD486" w14:textId="77777777" w:rsidR="00956CE6" w:rsidRPr="004870A2" w:rsidRDefault="00956CE6" w:rsidP="004870A2"/>
    <w:p w14:paraId="139EEAF4" w14:textId="6374DBD7" w:rsidR="00956CE6" w:rsidRDefault="00956CE6" w:rsidP="004870A2">
      <w:pPr>
        <w:rPr>
          <w:b/>
        </w:rPr>
      </w:pPr>
      <w:r w:rsidRPr="004870A2">
        <w:rPr>
          <w:b/>
        </w:rPr>
        <w:t>Tracking System</w:t>
      </w:r>
      <w:r w:rsidR="004870A2" w:rsidRPr="004870A2">
        <w:rPr>
          <w:b/>
        </w:rPr>
        <w:t xml:space="preserve"> </w:t>
      </w:r>
    </w:p>
    <w:p w14:paraId="1522C1B1" w14:textId="77777777" w:rsidR="004870A2" w:rsidRPr="004870A2" w:rsidRDefault="004870A2" w:rsidP="004870A2">
      <w:pPr>
        <w:rPr>
          <w:b/>
        </w:rPr>
      </w:pPr>
    </w:p>
    <w:p w14:paraId="52A8570D" w14:textId="1B32014A" w:rsidR="00956CE6" w:rsidRPr="004870A2" w:rsidRDefault="0095070B" w:rsidP="004870A2">
      <w:r>
        <w:t>The company</w:t>
      </w:r>
      <w:r w:rsidR="00956CE6" w:rsidRPr="004870A2">
        <w:t xml:space="preserve"> </w:t>
      </w:r>
      <w:r>
        <w:t xml:space="preserve">does not have an effective </w:t>
      </w:r>
      <w:r w:rsidR="00956CE6" w:rsidRPr="004870A2">
        <w:t xml:space="preserve">way to track products, </w:t>
      </w:r>
      <w:r>
        <w:t xml:space="preserve">which means </w:t>
      </w:r>
      <w:r w:rsidR="00956CE6" w:rsidRPr="004870A2">
        <w:t>track</w:t>
      </w:r>
      <w:r>
        <w:t>ing system is lack of ability to notify the clerks the quantity of products and the shipment</w:t>
      </w:r>
      <w:r w:rsidR="00956CE6" w:rsidRPr="004870A2">
        <w:t xml:space="preserve"> time</w:t>
      </w:r>
      <w:r>
        <w:t>.</w:t>
      </w:r>
      <w:r w:rsidR="00956CE6" w:rsidRPr="004870A2">
        <w:t xml:space="preserve"> </w:t>
      </w:r>
    </w:p>
    <w:p w14:paraId="1F206158" w14:textId="77777777" w:rsidR="00956CE6" w:rsidRPr="004870A2" w:rsidRDefault="00956CE6" w:rsidP="004870A2"/>
    <w:p w14:paraId="38433BB8" w14:textId="0B98571B" w:rsidR="00956CE6" w:rsidRDefault="004870A2" w:rsidP="004870A2">
      <w:pPr>
        <w:rPr>
          <w:b/>
        </w:rPr>
      </w:pPr>
      <w:r w:rsidRPr="004870A2">
        <w:rPr>
          <w:b/>
        </w:rPr>
        <w:t xml:space="preserve">Profits </w:t>
      </w:r>
    </w:p>
    <w:p w14:paraId="6E525915" w14:textId="77777777" w:rsidR="004870A2" w:rsidRDefault="004870A2" w:rsidP="004870A2">
      <w:pPr>
        <w:rPr>
          <w:b/>
        </w:rPr>
      </w:pPr>
    </w:p>
    <w:p w14:paraId="4C55B9F9" w14:textId="08B9A42C" w:rsidR="004007AB" w:rsidRPr="004007AB" w:rsidRDefault="004007AB" w:rsidP="004870A2">
      <w:r>
        <w:t xml:space="preserve">The profits of the company </w:t>
      </w:r>
      <w:proofErr w:type="gramStart"/>
      <w:r>
        <w:t>is</w:t>
      </w:r>
      <w:proofErr w:type="gramEnd"/>
      <w:r>
        <w:t xml:space="preserve"> </w:t>
      </w:r>
      <w:r w:rsidRPr="004007AB">
        <w:t>dwindling</w:t>
      </w:r>
      <w:r>
        <w:t xml:space="preserve">. This issue will stop the company developing. </w:t>
      </w:r>
    </w:p>
    <w:p w14:paraId="3873877C" w14:textId="77777777" w:rsidR="0095070B" w:rsidRDefault="0095070B" w:rsidP="004870A2"/>
    <w:p w14:paraId="57FB56A0" w14:textId="4D3F7FB1" w:rsidR="00B6396F" w:rsidRDefault="00B6396F" w:rsidP="004870A2">
      <w:pPr>
        <w:rPr>
          <w:b/>
        </w:rPr>
      </w:pPr>
      <w:r w:rsidRPr="00B6396F">
        <w:rPr>
          <w:b/>
        </w:rPr>
        <w:t>Procedure</w:t>
      </w:r>
    </w:p>
    <w:p w14:paraId="181287B7" w14:textId="77777777" w:rsidR="00B6396F" w:rsidRPr="00B6396F" w:rsidRDefault="00B6396F" w:rsidP="004870A2">
      <w:pPr>
        <w:rPr>
          <w:b/>
        </w:rPr>
      </w:pPr>
    </w:p>
    <w:p w14:paraId="61D16564" w14:textId="79F17640" w:rsidR="00B6396F" w:rsidRPr="00B6396F" w:rsidRDefault="00B6396F" w:rsidP="00B6396F">
      <w:pPr>
        <w:rPr>
          <w:rFonts w:eastAsia="Times New Roman" w:cs="Times New Roman"/>
        </w:rPr>
      </w:pPr>
      <w:r w:rsidRPr="00B6396F">
        <w:rPr>
          <w:rFonts w:eastAsia="Times New Roman" w:cs="Segoe UI"/>
          <w:color w:val="212121"/>
          <w:shd w:val="clear" w:color="auto" w:fill="FFFFFF"/>
        </w:rPr>
        <w:t>No process deals with the order cancellation, payments and shipment delay. </w:t>
      </w:r>
    </w:p>
    <w:p w14:paraId="392B94E1" w14:textId="1F84CEF7" w:rsidR="00B6396F" w:rsidRPr="00B6396F" w:rsidRDefault="00B6396F" w:rsidP="00B6396F">
      <w:pPr>
        <w:shd w:val="clear" w:color="auto" w:fill="FFFFFF"/>
        <w:rPr>
          <w:rFonts w:eastAsia="Times New Roman" w:cs="Segoe UI"/>
          <w:color w:val="212121"/>
        </w:rPr>
      </w:pPr>
      <w:r w:rsidRPr="00B6396F">
        <w:rPr>
          <w:rFonts w:eastAsia="Times New Roman" w:cs="Segoe UI"/>
          <w:color w:val="212121"/>
        </w:rPr>
        <w:t>It may result in losing customers, profits and creating chaos in inventory management.</w:t>
      </w:r>
    </w:p>
    <w:p w14:paraId="4DC4F076" w14:textId="77777777" w:rsidR="00B6396F" w:rsidRPr="00B6396F" w:rsidRDefault="00B6396F" w:rsidP="004870A2"/>
    <w:p w14:paraId="4DC0209B" w14:textId="77777777" w:rsidR="007B14D6" w:rsidRDefault="007B14D6" w:rsidP="004870A2"/>
    <w:p w14:paraId="0D1AF6FA" w14:textId="14DCC5B9" w:rsidR="007B14D6" w:rsidRDefault="007B14D6" w:rsidP="007B14D6">
      <w:pPr>
        <w:pStyle w:val="Heading2"/>
      </w:pPr>
      <w:bookmarkStart w:id="15" w:name="_Toc458789255"/>
      <w:bookmarkStart w:id="16" w:name="_Toc490089809"/>
      <w:r w:rsidRPr="00D32A7E">
        <w:t>L</w:t>
      </w:r>
      <w:r w:rsidR="00ED6029">
        <w:t>ist the risk management categories</w:t>
      </w:r>
      <w:r w:rsidRPr="00D32A7E">
        <w:t>:</w:t>
      </w:r>
      <w:bookmarkEnd w:id="16"/>
      <w:r>
        <w:t xml:space="preserve"> </w:t>
      </w:r>
    </w:p>
    <w:p w14:paraId="336435AC" w14:textId="77777777" w:rsidR="00EA2DD4" w:rsidRPr="00EA2DD4" w:rsidRDefault="00EA2DD4" w:rsidP="00EA2DD4"/>
    <w:p w14:paraId="7A0C1F47" w14:textId="65CEC427" w:rsidR="007B14D6" w:rsidRDefault="007B14D6" w:rsidP="00EA2DD4">
      <w:r>
        <w:t>A</w:t>
      </w:r>
      <w:r w:rsidRPr="00D32A7E">
        <w:t>ccept</w:t>
      </w:r>
      <w:r>
        <w:t>able, A</w:t>
      </w:r>
      <w:r w:rsidRPr="00D32A7E">
        <w:t>void</w:t>
      </w:r>
      <w:r>
        <w:t>ance</w:t>
      </w:r>
      <w:r w:rsidRPr="00D32A7E">
        <w:t>,</w:t>
      </w:r>
      <w:r>
        <w:t xml:space="preserve"> </w:t>
      </w:r>
      <w:proofErr w:type="gramStart"/>
      <w:r>
        <w:t>Reduce</w:t>
      </w:r>
      <w:proofErr w:type="gramEnd"/>
      <w:r>
        <w:t xml:space="preserve"> probability</w:t>
      </w:r>
      <w:bookmarkEnd w:id="15"/>
      <w:r>
        <w:t>, and Reduce Impact</w:t>
      </w:r>
    </w:p>
    <w:p w14:paraId="41AA52DC" w14:textId="77777777" w:rsidR="00261109" w:rsidRPr="00261109" w:rsidRDefault="00261109" w:rsidP="00261109"/>
    <w:p w14:paraId="738FDA8C" w14:textId="5F73EB11" w:rsidR="00956CE6" w:rsidRDefault="00FC25EE" w:rsidP="00670EF5">
      <w:pPr>
        <w:rPr>
          <w:lang w:val="en-CA"/>
        </w:rPr>
      </w:pPr>
      <w:r>
        <w:object w:dxaOrig="18705" w:dyaOrig="9570" w14:anchorId="512FC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36.75pt" o:ole="">
            <v:imagedata r:id="rId9" o:title=""/>
          </v:shape>
          <o:OLEObject Type="Embed" ProgID="Visio.Drawing.15" ShapeID="_x0000_i1025" DrawAspect="Content" ObjectID="_1563831719" r:id="rId10"/>
        </w:object>
      </w:r>
    </w:p>
    <w:p w14:paraId="70C013E2" w14:textId="77777777" w:rsidR="00956CE6" w:rsidRDefault="00956CE6" w:rsidP="00956CE6">
      <w:pPr>
        <w:pStyle w:val="Heading1"/>
        <w:rPr>
          <w:lang w:val="en-CA"/>
        </w:rPr>
      </w:pPr>
    </w:p>
    <w:p w14:paraId="06E9AA18" w14:textId="77777777" w:rsidR="00956CE6" w:rsidRDefault="00956CE6" w:rsidP="00956CE6">
      <w:pPr>
        <w:pStyle w:val="Heading1"/>
        <w:rPr>
          <w:lang w:val="en-CA"/>
        </w:rPr>
      </w:pPr>
      <w:bookmarkStart w:id="17" w:name="_Toc490089810"/>
      <w:r w:rsidRPr="00015DCF">
        <w:rPr>
          <w:lang w:val="en-CA"/>
        </w:rPr>
        <w:t>Summary and Recommendations</w:t>
      </w:r>
      <w:bookmarkEnd w:id="17"/>
    </w:p>
    <w:p w14:paraId="288B1340" w14:textId="77777777" w:rsidR="00956CE6" w:rsidRDefault="00956CE6" w:rsidP="00956CE6">
      <w:pPr>
        <w:rPr>
          <w:lang w:val="en-CA"/>
        </w:rPr>
      </w:pPr>
    </w:p>
    <w:p w14:paraId="7A6E4667" w14:textId="7084A31E" w:rsidR="00956CE6" w:rsidRPr="00956CE6" w:rsidRDefault="00956CE6" w:rsidP="00956CE6">
      <w:pPr>
        <w:pStyle w:val="Heading2"/>
        <w:rPr>
          <w:lang w:val="en-CA"/>
        </w:rPr>
      </w:pPr>
      <w:bookmarkStart w:id="18" w:name="_Toc490089811"/>
      <w:r w:rsidRPr="00015DCF">
        <w:rPr>
          <w:lang w:val="en-CA"/>
        </w:rPr>
        <w:t>Summary</w:t>
      </w:r>
      <w:bookmarkEnd w:id="18"/>
    </w:p>
    <w:p w14:paraId="4D2F0667" w14:textId="77777777" w:rsidR="00956CE6" w:rsidRPr="00015DCF" w:rsidRDefault="00956CE6" w:rsidP="00956CE6">
      <w:pPr>
        <w:rPr>
          <w:rFonts w:cstheme="minorHAnsi"/>
          <w:lang w:val="en-CA"/>
        </w:rPr>
      </w:pPr>
    </w:p>
    <w:p w14:paraId="2015734A" w14:textId="77777777" w:rsidR="00956CE6" w:rsidRDefault="00956CE6" w:rsidP="00B401AA">
      <w:pPr>
        <w:rPr>
          <w:b/>
        </w:rPr>
      </w:pPr>
      <w:r w:rsidRPr="00B401AA">
        <w:rPr>
          <w:b/>
        </w:rPr>
        <w:t>Subject matter</w:t>
      </w:r>
    </w:p>
    <w:p w14:paraId="747E5283" w14:textId="77777777" w:rsidR="00B401AA" w:rsidRPr="00B401AA" w:rsidRDefault="00B401AA" w:rsidP="00B401AA">
      <w:pPr>
        <w:rPr>
          <w:b/>
        </w:rPr>
      </w:pPr>
    </w:p>
    <w:p w14:paraId="71F49780" w14:textId="15F644C8" w:rsidR="00956CE6" w:rsidRPr="00015DCF" w:rsidRDefault="00956CE6" w:rsidP="00956CE6">
      <w:pPr>
        <w:rPr>
          <w:rFonts w:cstheme="minorHAnsi"/>
          <w:lang w:val="en-CA"/>
        </w:rPr>
      </w:pPr>
      <w:r w:rsidRPr="00015DCF">
        <w:rPr>
          <w:rFonts w:cstheme="minorHAnsi"/>
          <w:lang w:val="en-CA"/>
        </w:rPr>
        <w:t xml:space="preserve">This report provides an analysis and evaluation of the current information system for Simple Sweats Inc. Company. </w:t>
      </w:r>
    </w:p>
    <w:p w14:paraId="4F64FD7D" w14:textId="77777777" w:rsidR="00956CE6" w:rsidRPr="00015DCF" w:rsidRDefault="00956CE6" w:rsidP="00956CE6">
      <w:pPr>
        <w:rPr>
          <w:rFonts w:cstheme="minorHAnsi"/>
          <w:lang w:val="en-CA"/>
        </w:rPr>
      </w:pPr>
    </w:p>
    <w:p w14:paraId="705D8524" w14:textId="77777777" w:rsidR="00956CE6" w:rsidRDefault="00956CE6" w:rsidP="00B401AA">
      <w:pPr>
        <w:rPr>
          <w:b/>
          <w:lang w:val="en-CA"/>
        </w:rPr>
      </w:pPr>
      <w:r w:rsidRPr="00B401AA">
        <w:rPr>
          <w:b/>
          <w:lang w:val="en-CA"/>
        </w:rPr>
        <w:t xml:space="preserve">Methods of analysis </w:t>
      </w:r>
    </w:p>
    <w:p w14:paraId="2D306C3F" w14:textId="77777777" w:rsidR="00B401AA" w:rsidRPr="00B401AA" w:rsidRDefault="00B401AA" w:rsidP="00B401AA">
      <w:pPr>
        <w:rPr>
          <w:b/>
          <w:lang w:val="en-CA"/>
        </w:rPr>
      </w:pPr>
    </w:p>
    <w:p w14:paraId="4EC9A306" w14:textId="77777777" w:rsidR="00956CE6" w:rsidRPr="00B401AA" w:rsidRDefault="00956CE6" w:rsidP="00EA2DD4">
      <w:pPr>
        <w:pStyle w:val="ListParagraph"/>
        <w:numPr>
          <w:ilvl w:val="0"/>
          <w:numId w:val="46"/>
        </w:numPr>
        <w:spacing w:after="160" w:line="259" w:lineRule="auto"/>
        <w:rPr>
          <w:rFonts w:cstheme="minorHAnsi"/>
          <w:lang w:val="en-CA"/>
        </w:rPr>
      </w:pPr>
      <w:r w:rsidRPr="00B401AA">
        <w:rPr>
          <w:rFonts w:cstheme="minorHAnsi"/>
          <w:lang w:val="en-CA"/>
        </w:rPr>
        <w:t>Context level DFD model</w:t>
      </w:r>
    </w:p>
    <w:p w14:paraId="287FFB37" w14:textId="77777777" w:rsidR="00956CE6" w:rsidRPr="00B401AA" w:rsidRDefault="00956CE6" w:rsidP="00EA2DD4">
      <w:pPr>
        <w:pStyle w:val="ListParagraph"/>
        <w:numPr>
          <w:ilvl w:val="0"/>
          <w:numId w:val="46"/>
        </w:numPr>
        <w:spacing w:after="160" w:line="259" w:lineRule="auto"/>
        <w:rPr>
          <w:rFonts w:cstheme="minorHAnsi"/>
          <w:lang w:val="en-CA"/>
        </w:rPr>
      </w:pPr>
      <w:r w:rsidRPr="00B401AA">
        <w:rPr>
          <w:rFonts w:cstheme="minorHAnsi"/>
          <w:lang w:val="en-CA"/>
        </w:rPr>
        <w:t xml:space="preserve">System level DFD model </w:t>
      </w:r>
    </w:p>
    <w:p w14:paraId="50D5453F" w14:textId="77777777" w:rsidR="00956CE6" w:rsidRPr="00B401AA" w:rsidRDefault="00956CE6" w:rsidP="00EA2DD4">
      <w:pPr>
        <w:pStyle w:val="ListParagraph"/>
        <w:numPr>
          <w:ilvl w:val="0"/>
          <w:numId w:val="46"/>
        </w:numPr>
        <w:spacing w:after="160" w:line="259" w:lineRule="auto"/>
        <w:rPr>
          <w:rFonts w:cstheme="minorHAnsi"/>
          <w:lang w:val="en-CA"/>
        </w:rPr>
      </w:pPr>
      <w:r w:rsidRPr="00B401AA">
        <w:rPr>
          <w:rFonts w:cstheme="minorHAnsi"/>
          <w:lang w:val="en-CA"/>
        </w:rPr>
        <w:t xml:space="preserve">Narrative description of processes modelled </w:t>
      </w:r>
    </w:p>
    <w:p w14:paraId="20CE5AAE" w14:textId="77777777" w:rsidR="00956CE6" w:rsidRPr="00B401AA" w:rsidRDefault="00956CE6" w:rsidP="00EA2DD4">
      <w:pPr>
        <w:pStyle w:val="ListParagraph"/>
        <w:numPr>
          <w:ilvl w:val="0"/>
          <w:numId w:val="46"/>
        </w:numPr>
        <w:spacing w:after="160" w:line="259" w:lineRule="auto"/>
        <w:rPr>
          <w:rFonts w:cstheme="minorHAnsi"/>
          <w:lang w:val="en-CA"/>
        </w:rPr>
      </w:pPr>
      <w:r w:rsidRPr="00B401AA">
        <w:rPr>
          <w:rFonts w:cstheme="minorHAnsi"/>
          <w:lang w:val="en-CA"/>
        </w:rPr>
        <w:lastRenderedPageBreak/>
        <w:t xml:space="preserve">Stakeholder analysis </w:t>
      </w:r>
    </w:p>
    <w:p w14:paraId="2779820E" w14:textId="77777777" w:rsidR="00956CE6" w:rsidRPr="00B401AA" w:rsidRDefault="00956CE6" w:rsidP="00EA2DD4">
      <w:pPr>
        <w:pStyle w:val="ListParagraph"/>
        <w:numPr>
          <w:ilvl w:val="0"/>
          <w:numId w:val="46"/>
        </w:numPr>
        <w:spacing w:after="160" w:line="259" w:lineRule="auto"/>
        <w:rPr>
          <w:rFonts w:cstheme="minorHAnsi"/>
          <w:lang w:val="en-CA"/>
        </w:rPr>
      </w:pPr>
      <w:r w:rsidRPr="00B401AA">
        <w:rPr>
          <w:rFonts w:cstheme="minorHAnsi"/>
          <w:lang w:val="en-CA"/>
        </w:rPr>
        <w:t xml:space="preserve">Discussion of the various types of information system in use </w:t>
      </w:r>
    </w:p>
    <w:p w14:paraId="7B7F1971" w14:textId="0B471590" w:rsidR="00956CE6" w:rsidRPr="00B401AA" w:rsidRDefault="00B401AA" w:rsidP="00EA2DD4">
      <w:pPr>
        <w:pStyle w:val="ListParagraph"/>
        <w:numPr>
          <w:ilvl w:val="0"/>
          <w:numId w:val="46"/>
        </w:numPr>
        <w:spacing w:after="160" w:line="259" w:lineRule="auto"/>
        <w:rPr>
          <w:rFonts w:cstheme="minorHAnsi"/>
          <w:lang w:val="en-CA"/>
        </w:rPr>
      </w:pPr>
      <w:r w:rsidRPr="00B401AA">
        <w:rPr>
          <w:rFonts w:cstheme="minorHAnsi"/>
          <w:lang w:val="en-CA"/>
        </w:rPr>
        <w:t>Risk analysis</w:t>
      </w:r>
    </w:p>
    <w:p w14:paraId="55FFF365" w14:textId="77777777" w:rsidR="00956CE6" w:rsidRPr="00015DCF" w:rsidRDefault="00956CE6" w:rsidP="00956CE6">
      <w:pPr>
        <w:rPr>
          <w:rFonts w:cstheme="minorHAnsi"/>
          <w:lang w:val="en-CA"/>
        </w:rPr>
      </w:pPr>
    </w:p>
    <w:p w14:paraId="57294088" w14:textId="77777777" w:rsidR="00956CE6" w:rsidRDefault="00956CE6" w:rsidP="00B401AA">
      <w:pPr>
        <w:rPr>
          <w:b/>
          <w:lang w:val="en-CA"/>
        </w:rPr>
      </w:pPr>
      <w:r w:rsidRPr="00B401AA">
        <w:rPr>
          <w:b/>
          <w:lang w:val="en-CA"/>
        </w:rPr>
        <w:t>Findings</w:t>
      </w:r>
    </w:p>
    <w:p w14:paraId="44B17E9C" w14:textId="77777777" w:rsidR="00B401AA" w:rsidRPr="00B401AA" w:rsidRDefault="00B401AA" w:rsidP="00B401AA">
      <w:pPr>
        <w:rPr>
          <w:b/>
          <w:lang w:val="en-CA"/>
        </w:rPr>
      </w:pPr>
    </w:p>
    <w:p w14:paraId="649D8F40" w14:textId="13DB0A4B" w:rsidR="00956CE6" w:rsidRDefault="00956CE6" w:rsidP="00956CE6">
      <w:pPr>
        <w:rPr>
          <w:rFonts w:cstheme="minorHAnsi"/>
          <w:noProof/>
        </w:rPr>
      </w:pPr>
      <w:r w:rsidRPr="00015DCF">
        <w:rPr>
          <w:rFonts w:cstheme="minorHAnsi"/>
          <w:lang w:val="en-CA"/>
        </w:rPr>
        <w:t xml:space="preserve">Results of analysis show the company’s information system cannot effectively support the company’s profitability to continue to expand its business. </w:t>
      </w:r>
      <w:r w:rsidRPr="00015DCF">
        <w:rPr>
          <w:rFonts w:cstheme="minorHAnsi"/>
          <w:noProof/>
        </w:rPr>
        <w:t>The following</w:t>
      </w:r>
      <w:r w:rsidR="00B401AA">
        <w:rPr>
          <w:rFonts w:cstheme="minorHAnsi"/>
          <w:noProof/>
        </w:rPr>
        <w:t xml:space="preserve"> is</w:t>
      </w:r>
      <w:r w:rsidRPr="00015DCF">
        <w:rPr>
          <w:rFonts w:cstheme="minorHAnsi"/>
          <w:noProof/>
        </w:rPr>
        <w:t xml:space="preserve"> a breakdown of the most critical problems</w:t>
      </w:r>
      <w:r>
        <w:rPr>
          <w:rFonts w:cstheme="minorHAnsi"/>
          <w:noProof/>
        </w:rPr>
        <w:t xml:space="preserve"> (details in the system discussion section)</w:t>
      </w:r>
      <w:r w:rsidRPr="00015DCF">
        <w:rPr>
          <w:rFonts w:cstheme="minorHAnsi"/>
          <w:noProof/>
        </w:rPr>
        <w:t>:</w:t>
      </w:r>
      <w:r>
        <w:rPr>
          <w:rFonts w:cstheme="minorHAnsi"/>
          <w:noProof/>
        </w:rPr>
        <w:t xml:space="preserve"> </w:t>
      </w:r>
    </w:p>
    <w:p w14:paraId="68530634" w14:textId="77777777" w:rsidR="00B401AA" w:rsidRPr="00015DCF" w:rsidRDefault="00B401AA" w:rsidP="00956CE6">
      <w:pPr>
        <w:rPr>
          <w:rFonts w:cstheme="minorHAnsi"/>
          <w:noProof/>
        </w:rPr>
      </w:pPr>
    </w:p>
    <w:p w14:paraId="0B8D6F08" w14:textId="0D013FD4" w:rsidR="00956CE6" w:rsidRDefault="00956CE6" w:rsidP="00EA2DD4">
      <w:pPr>
        <w:numPr>
          <w:ilvl w:val="0"/>
          <w:numId w:val="29"/>
        </w:numPr>
        <w:tabs>
          <w:tab w:val="clear" w:pos="360"/>
          <w:tab w:val="num" w:pos="720"/>
        </w:tabs>
        <w:ind w:left="720"/>
        <w:rPr>
          <w:rFonts w:cstheme="minorHAnsi"/>
          <w:noProof/>
        </w:rPr>
      </w:pPr>
      <w:r>
        <w:rPr>
          <w:rFonts w:cstheme="minorHAnsi"/>
          <w:noProof/>
        </w:rPr>
        <w:t>R</w:t>
      </w:r>
      <w:r w:rsidR="00B401AA">
        <w:rPr>
          <w:rFonts w:cstheme="minorHAnsi"/>
          <w:noProof/>
        </w:rPr>
        <w:t>edundant works</w:t>
      </w:r>
      <w:r>
        <w:rPr>
          <w:rFonts w:cstheme="minorHAnsi"/>
          <w:noProof/>
        </w:rPr>
        <w:t xml:space="preserve">, such as writing on forms then entering the same thing in </w:t>
      </w:r>
      <w:r w:rsidR="00B401AA">
        <w:rPr>
          <w:rFonts w:cstheme="minorHAnsi"/>
          <w:noProof/>
        </w:rPr>
        <w:t xml:space="preserve">the </w:t>
      </w:r>
      <w:r>
        <w:rPr>
          <w:rFonts w:cstheme="minorHAnsi"/>
          <w:noProof/>
        </w:rPr>
        <w:t>computer</w:t>
      </w:r>
    </w:p>
    <w:p w14:paraId="4BE94525" w14:textId="6E3B7E1A" w:rsidR="00956CE6" w:rsidRPr="00015DCF" w:rsidRDefault="00956CE6" w:rsidP="00EA2DD4">
      <w:pPr>
        <w:numPr>
          <w:ilvl w:val="0"/>
          <w:numId w:val="29"/>
        </w:numPr>
        <w:tabs>
          <w:tab w:val="clear" w:pos="360"/>
          <w:tab w:val="num" w:pos="720"/>
        </w:tabs>
        <w:ind w:left="720"/>
        <w:rPr>
          <w:rFonts w:cstheme="minorHAnsi"/>
          <w:noProof/>
        </w:rPr>
      </w:pPr>
      <w:r w:rsidRPr="00015DCF">
        <w:rPr>
          <w:rFonts w:cstheme="minorHAnsi"/>
          <w:noProof/>
        </w:rPr>
        <w:t xml:space="preserve">The system </w:t>
      </w:r>
      <w:r w:rsidR="00DC567E">
        <w:rPr>
          <w:rFonts w:cstheme="minorHAnsi"/>
          <w:noProof/>
        </w:rPr>
        <w:t>involved too much paperwork</w:t>
      </w:r>
    </w:p>
    <w:p w14:paraId="4F0E81F8" w14:textId="743B968C" w:rsidR="00956CE6" w:rsidRPr="00015DCF" w:rsidRDefault="00DC567E" w:rsidP="00EA2DD4">
      <w:pPr>
        <w:numPr>
          <w:ilvl w:val="0"/>
          <w:numId w:val="29"/>
        </w:numPr>
        <w:tabs>
          <w:tab w:val="clear" w:pos="360"/>
          <w:tab w:val="num" w:pos="720"/>
        </w:tabs>
        <w:ind w:left="720"/>
        <w:rPr>
          <w:rFonts w:cstheme="minorHAnsi"/>
          <w:noProof/>
        </w:rPr>
      </w:pPr>
      <w:r>
        <w:t xml:space="preserve">The </w:t>
      </w:r>
      <w:r w:rsidR="00737F58">
        <w:t xml:space="preserve">multiple </w:t>
      </w:r>
      <w:r>
        <w:t xml:space="preserve">manual procedures can </w:t>
      </w:r>
      <w:r w:rsidR="00737F58">
        <w:t>cause</w:t>
      </w:r>
      <w:r>
        <w:t xml:space="preserve"> </w:t>
      </w:r>
      <w:r w:rsidR="00737F58">
        <w:t>human errors</w:t>
      </w:r>
      <w:r>
        <w:t xml:space="preserve"> easily</w:t>
      </w:r>
    </w:p>
    <w:p w14:paraId="7A9CE5A6" w14:textId="69465410" w:rsidR="00956CE6" w:rsidRPr="00015DCF" w:rsidRDefault="00DC567E" w:rsidP="00EA2DD4">
      <w:pPr>
        <w:numPr>
          <w:ilvl w:val="0"/>
          <w:numId w:val="29"/>
        </w:numPr>
        <w:tabs>
          <w:tab w:val="clear" w:pos="360"/>
          <w:tab w:val="num" w:pos="720"/>
        </w:tabs>
        <w:ind w:left="720"/>
        <w:rPr>
          <w:rFonts w:cstheme="minorHAnsi"/>
          <w:noProof/>
        </w:rPr>
      </w:pPr>
      <w:r>
        <w:rPr>
          <w:rFonts w:cstheme="minorHAnsi"/>
          <w:noProof/>
        </w:rPr>
        <w:t xml:space="preserve">Lack of integration in process and data. When clerks deal with different typies of data in different applications, </w:t>
      </w:r>
      <w:r>
        <w:t>it is easy to make mistakes</w:t>
      </w:r>
    </w:p>
    <w:p w14:paraId="70231A59" w14:textId="7847B5A8" w:rsidR="00956CE6" w:rsidRDefault="00956CE6" w:rsidP="00EA2DD4">
      <w:pPr>
        <w:numPr>
          <w:ilvl w:val="0"/>
          <w:numId w:val="29"/>
        </w:numPr>
        <w:tabs>
          <w:tab w:val="clear" w:pos="360"/>
          <w:tab w:val="num" w:pos="720"/>
        </w:tabs>
        <w:ind w:left="720"/>
        <w:rPr>
          <w:rFonts w:cstheme="minorHAnsi"/>
          <w:noProof/>
        </w:rPr>
      </w:pPr>
      <w:r>
        <w:rPr>
          <w:rFonts w:cstheme="minorHAnsi"/>
          <w:noProof/>
        </w:rPr>
        <w:t>L</w:t>
      </w:r>
      <w:r w:rsidRPr="00015DCF">
        <w:rPr>
          <w:rFonts w:cstheme="minorHAnsi"/>
          <w:noProof/>
        </w:rPr>
        <w:t xml:space="preserve">ack of inventory control. </w:t>
      </w:r>
      <w:r>
        <w:rPr>
          <w:rFonts w:cstheme="minorHAnsi"/>
          <w:noProof/>
        </w:rPr>
        <w:t>N</w:t>
      </w:r>
      <w:r w:rsidRPr="00015DCF">
        <w:rPr>
          <w:rFonts w:cstheme="minorHAnsi"/>
          <w:noProof/>
        </w:rPr>
        <w:t>o procedures to effectively determi</w:t>
      </w:r>
      <w:r w:rsidR="00D53538">
        <w:rPr>
          <w:rFonts w:cstheme="minorHAnsi"/>
          <w:noProof/>
        </w:rPr>
        <w:t>ne when to replenish inventory</w:t>
      </w:r>
    </w:p>
    <w:p w14:paraId="0DB6AAB7" w14:textId="06B1CE14" w:rsidR="00956CE6" w:rsidRPr="00B03507" w:rsidRDefault="00D53538" w:rsidP="00EA2DD4">
      <w:pPr>
        <w:numPr>
          <w:ilvl w:val="0"/>
          <w:numId w:val="29"/>
        </w:numPr>
        <w:tabs>
          <w:tab w:val="clear" w:pos="360"/>
          <w:tab w:val="num" w:pos="720"/>
        </w:tabs>
        <w:ind w:left="720"/>
        <w:rPr>
          <w:rFonts w:cstheme="minorHAnsi"/>
          <w:noProof/>
        </w:rPr>
      </w:pPr>
      <w:r>
        <w:rPr>
          <w:rFonts w:cstheme="minorHAnsi"/>
          <w:noProof/>
        </w:rPr>
        <w:t xml:space="preserve">The verifycation of </w:t>
      </w:r>
      <w:r w:rsidR="00956CE6" w:rsidRPr="00B03507">
        <w:rPr>
          <w:rFonts w:cstheme="minorHAnsi"/>
          <w:noProof/>
        </w:rPr>
        <w:t xml:space="preserve">customer status </w:t>
      </w:r>
      <w:r>
        <w:rPr>
          <w:rFonts w:cstheme="minorHAnsi"/>
          <w:noProof/>
        </w:rPr>
        <w:t>is ineffective</w:t>
      </w:r>
    </w:p>
    <w:p w14:paraId="33BFF4FD" w14:textId="312ECDB6" w:rsidR="00956CE6" w:rsidRPr="00015DCF" w:rsidRDefault="00D53538" w:rsidP="00EA2DD4">
      <w:pPr>
        <w:numPr>
          <w:ilvl w:val="0"/>
          <w:numId w:val="29"/>
        </w:numPr>
        <w:tabs>
          <w:tab w:val="clear" w:pos="360"/>
          <w:tab w:val="num" w:pos="720"/>
        </w:tabs>
        <w:ind w:left="720"/>
        <w:rPr>
          <w:rFonts w:cstheme="minorHAnsi"/>
          <w:noProof/>
        </w:rPr>
      </w:pPr>
      <w:r>
        <w:rPr>
          <w:rFonts w:cstheme="minorHAnsi"/>
          <w:noProof/>
        </w:rPr>
        <w:t>Lack of interaction with customers</w:t>
      </w:r>
      <w:r w:rsidR="00956CE6" w:rsidRPr="00015DCF">
        <w:rPr>
          <w:rFonts w:cstheme="minorHAnsi"/>
          <w:noProof/>
        </w:rPr>
        <w:t xml:space="preserve">. </w:t>
      </w:r>
    </w:p>
    <w:p w14:paraId="401AA0E3" w14:textId="77777777" w:rsidR="00956CE6" w:rsidRPr="00015DCF" w:rsidRDefault="00956CE6" w:rsidP="00956CE6">
      <w:pPr>
        <w:rPr>
          <w:rFonts w:cstheme="minorHAnsi"/>
          <w:lang w:val="en-CA"/>
        </w:rPr>
      </w:pPr>
    </w:p>
    <w:p w14:paraId="589B0A71" w14:textId="77777777" w:rsidR="00956CE6" w:rsidRDefault="00956CE6" w:rsidP="00D53538">
      <w:pPr>
        <w:rPr>
          <w:b/>
          <w:lang w:val="en-CA"/>
        </w:rPr>
      </w:pPr>
      <w:r w:rsidRPr="00D53538">
        <w:rPr>
          <w:b/>
          <w:lang w:val="en-CA"/>
        </w:rPr>
        <w:t>Conclusions</w:t>
      </w:r>
    </w:p>
    <w:p w14:paraId="6B968FF6" w14:textId="77777777" w:rsidR="00D53538" w:rsidRPr="00D53538" w:rsidRDefault="00D53538" w:rsidP="00D53538">
      <w:pPr>
        <w:rPr>
          <w:b/>
          <w:lang w:val="en-CA"/>
        </w:rPr>
      </w:pPr>
    </w:p>
    <w:p w14:paraId="4EEC730E" w14:textId="044E7F8B" w:rsidR="00956CE6" w:rsidRPr="00015DCF" w:rsidRDefault="00956CE6" w:rsidP="00956CE6">
      <w:pPr>
        <w:rPr>
          <w:rFonts w:cstheme="minorHAnsi"/>
          <w:lang w:val="en-CA"/>
        </w:rPr>
      </w:pPr>
      <w:r>
        <w:rPr>
          <w:rFonts w:cstheme="minorHAnsi"/>
          <w:lang w:val="en-CA"/>
        </w:rPr>
        <w:t xml:space="preserve">The report finds the Simple Sweats’ information system has various problems </w:t>
      </w:r>
      <w:r w:rsidR="00D53538">
        <w:rPr>
          <w:rFonts w:cstheme="minorHAnsi"/>
          <w:lang w:val="en-CA"/>
        </w:rPr>
        <w:t>which could prevent</w:t>
      </w:r>
      <w:r>
        <w:rPr>
          <w:rFonts w:cstheme="minorHAnsi"/>
          <w:lang w:val="en-CA"/>
        </w:rPr>
        <w:t xml:space="preserve"> the company’s growing demand. The </w:t>
      </w:r>
      <w:r w:rsidR="00D53538">
        <w:rPr>
          <w:rFonts w:cstheme="minorHAnsi"/>
          <w:lang w:val="en-CA"/>
        </w:rPr>
        <w:t xml:space="preserve">weakness </w:t>
      </w:r>
      <w:r>
        <w:rPr>
          <w:rFonts w:cstheme="minorHAnsi"/>
          <w:lang w:val="en-CA"/>
        </w:rPr>
        <w:t>areas require further investigation</w:t>
      </w:r>
      <w:r w:rsidR="00D53538">
        <w:rPr>
          <w:rFonts w:cstheme="minorHAnsi"/>
          <w:lang w:val="en-CA"/>
        </w:rPr>
        <w:t>s</w:t>
      </w:r>
      <w:r>
        <w:rPr>
          <w:rFonts w:cstheme="minorHAnsi"/>
          <w:lang w:val="en-CA"/>
        </w:rPr>
        <w:t xml:space="preserve"> and remedial action</w:t>
      </w:r>
      <w:r w:rsidR="00D53538">
        <w:rPr>
          <w:rFonts w:cstheme="minorHAnsi"/>
          <w:lang w:val="en-CA"/>
        </w:rPr>
        <w:t>s</w:t>
      </w:r>
      <w:r>
        <w:rPr>
          <w:rFonts w:cstheme="minorHAnsi"/>
          <w:lang w:val="en-CA"/>
        </w:rPr>
        <w:t xml:space="preserve"> by management. </w:t>
      </w:r>
    </w:p>
    <w:p w14:paraId="6006D067" w14:textId="77777777" w:rsidR="00956CE6" w:rsidRDefault="00956CE6" w:rsidP="00956CE6">
      <w:pPr>
        <w:rPr>
          <w:rFonts w:cstheme="minorHAnsi"/>
          <w:lang w:val="en-CA"/>
        </w:rPr>
      </w:pPr>
    </w:p>
    <w:p w14:paraId="0075E3FA" w14:textId="77777777" w:rsidR="00956CE6" w:rsidRDefault="00956CE6" w:rsidP="00956CE6">
      <w:pPr>
        <w:pStyle w:val="Heading2"/>
        <w:rPr>
          <w:lang w:val="en-CA"/>
        </w:rPr>
      </w:pPr>
      <w:bookmarkStart w:id="19" w:name="_Toc490089812"/>
      <w:r w:rsidRPr="00015DCF">
        <w:rPr>
          <w:lang w:val="en-CA"/>
        </w:rPr>
        <w:t>Recommendations</w:t>
      </w:r>
      <w:bookmarkEnd w:id="19"/>
    </w:p>
    <w:p w14:paraId="0A1DD033" w14:textId="77777777" w:rsidR="00D53538" w:rsidRPr="00D53538" w:rsidRDefault="00D53538" w:rsidP="00EA2DD4">
      <w:pPr>
        <w:ind w:left="360"/>
        <w:rPr>
          <w:lang w:val="en-CA"/>
        </w:rPr>
      </w:pPr>
    </w:p>
    <w:p w14:paraId="45B79828" w14:textId="293CB8BA" w:rsidR="00956CE6" w:rsidRDefault="00D53538" w:rsidP="00EA2DD4">
      <w:pPr>
        <w:pStyle w:val="ListParagraph"/>
        <w:numPr>
          <w:ilvl w:val="0"/>
          <w:numId w:val="31"/>
        </w:numPr>
        <w:spacing w:after="160" w:line="259" w:lineRule="auto"/>
        <w:ind w:left="720"/>
        <w:rPr>
          <w:rFonts w:cstheme="minorHAnsi"/>
          <w:lang w:val="en-CA"/>
        </w:rPr>
      </w:pPr>
      <w:r>
        <w:rPr>
          <w:rFonts w:cstheme="minorHAnsi"/>
          <w:lang w:val="en-CA"/>
        </w:rPr>
        <w:t>R</w:t>
      </w:r>
      <w:r w:rsidR="00956CE6">
        <w:rPr>
          <w:rFonts w:cstheme="minorHAnsi"/>
          <w:lang w:val="en-CA"/>
        </w:rPr>
        <w:t>educe redundant procedures</w:t>
      </w:r>
      <w:r>
        <w:rPr>
          <w:rFonts w:cstheme="minorHAnsi"/>
          <w:lang w:val="en-CA"/>
        </w:rPr>
        <w:t>,</w:t>
      </w:r>
      <w:r w:rsidR="00956CE6">
        <w:rPr>
          <w:rFonts w:cstheme="minorHAnsi"/>
          <w:lang w:val="en-CA"/>
        </w:rPr>
        <w:t xml:space="preserve"> such as </w:t>
      </w:r>
      <w:r>
        <w:rPr>
          <w:rFonts w:cstheme="minorHAnsi"/>
          <w:lang w:val="en-CA"/>
        </w:rPr>
        <w:t xml:space="preserve">avoid </w:t>
      </w:r>
      <w:r w:rsidR="0020376B">
        <w:rPr>
          <w:rFonts w:cstheme="minorHAnsi"/>
          <w:lang w:val="en-CA"/>
        </w:rPr>
        <w:t>entering the same form twice</w:t>
      </w:r>
    </w:p>
    <w:p w14:paraId="2F550210" w14:textId="73A77088" w:rsidR="00956CE6" w:rsidRDefault="00704882" w:rsidP="00EA2DD4">
      <w:pPr>
        <w:pStyle w:val="ListParagraph"/>
        <w:numPr>
          <w:ilvl w:val="0"/>
          <w:numId w:val="31"/>
        </w:numPr>
        <w:spacing w:after="160" w:line="259" w:lineRule="auto"/>
        <w:ind w:left="720"/>
        <w:rPr>
          <w:rFonts w:cstheme="minorHAnsi"/>
          <w:lang w:val="en-CA"/>
        </w:rPr>
      </w:pPr>
      <w:r>
        <w:rPr>
          <w:rFonts w:cstheme="minorHAnsi"/>
          <w:lang w:val="en-CA"/>
        </w:rPr>
        <w:t>Eliminate paperwork system, and s</w:t>
      </w:r>
      <w:r w:rsidR="00956CE6">
        <w:rPr>
          <w:rFonts w:cstheme="minorHAnsi"/>
          <w:lang w:val="en-CA"/>
        </w:rPr>
        <w:t xml:space="preserve">tore data </w:t>
      </w:r>
      <w:r w:rsidR="00D53538">
        <w:rPr>
          <w:rFonts w:cstheme="minorHAnsi"/>
          <w:lang w:val="en-CA"/>
        </w:rPr>
        <w:t>digitally</w:t>
      </w:r>
      <w:r>
        <w:rPr>
          <w:rFonts w:cstheme="minorHAnsi"/>
          <w:lang w:val="en-CA"/>
        </w:rPr>
        <w:t xml:space="preserve"> which could </w:t>
      </w:r>
      <w:r w:rsidR="00956CE6" w:rsidRPr="00704882">
        <w:rPr>
          <w:rFonts w:cstheme="minorHAnsi"/>
          <w:color w:val="000000" w:themeColor="text1"/>
          <w:lang w:val="en-CA"/>
        </w:rPr>
        <w:t>benefit in cutting cost</w:t>
      </w:r>
      <w:r w:rsidR="00D53538" w:rsidRPr="00704882">
        <w:rPr>
          <w:rFonts w:cstheme="minorHAnsi"/>
          <w:color w:val="000000" w:themeColor="text1"/>
          <w:lang w:val="en-CA"/>
        </w:rPr>
        <w:t>s</w:t>
      </w:r>
      <w:r w:rsidR="00956CE6" w:rsidRPr="00704882">
        <w:rPr>
          <w:rFonts w:cstheme="minorHAnsi"/>
          <w:color w:val="000000" w:themeColor="text1"/>
          <w:lang w:val="en-CA"/>
        </w:rPr>
        <w:t xml:space="preserve"> </w:t>
      </w:r>
    </w:p>
    <w:p w14:paraId="6B3CE259" w14:textId="19877F81" w:rsidR="00956CE6" w:rsidRDefault="00956CE6" w:rsidP="00EA2DD4">
      <w:pPr>
        <w:pStyle w:val="ListParagraph"/>
        <w:numPr>
          <w:ilvl w:val="0"/>
          <w:numId w:val="31"/>
        </w:numPr>
        <w:spacing w:after="160" w:line="259" w:lineRule="auto"/>
        <w:ind w:left="720"/>
        <w:rPr>
          <w:rFonts w:cstheme="minorHAnsi"/>
          <w:lang w:val="en-CA"/>
        </w:rPr>
      </w:pPr>
      <w:r>
        <w:rPr>
          <w:rFonts w:cstheme="minorHAnsi"/>
          <w:lang w:val="en-CA"/>
        </w:rPr>
        <w:t>Reduce manual procedures to limit human error</w:t>
      </w:r>
      <w:r w:rsidR="00704882">
        <w:rPr>
          <w:rFonts w:cstheme="minorHAnsi"/>
          <w:lang w:val="en-CA"/>
        </w:rPr>
        <w:t>s</w:t>
      </w:r>
    </w:p>
    <w:p w14:paraId="19C45590" w14:textId="7E3339B9" w:rsidR="00956CE6" w:rsidRDefault="00704882" w:rsidP="00EA2DD4">
      <w:pPr>
        <w:pStyle w:val="ListParagraph"/>
        <w:numPr>
          <w:ilvl w:val="0"/>
          <w:numId w:val="31"/>
        </w:numPr>
        <w:spacing w:after="160" w:line="259" w:lineRule="auto"/>
        <w:ind w:left="720"/>
        <w:rPr>
          <w:rFonts w:cstheme="minorHAnsi"/>
          <w:lang w:val="en-CA"/>
        </w:rPr>
      </w:pPr>
      <w:r>
        <w:rPr>
          <w:rFonts w:cstheme="minorHAnsi"/>
          <w:lang w:val="en-CA"/>
        </w:rPr>
        <w:t>Implement i</w:t>
      </w:r>
      <w:r w:rsidR="00956CE6">
        <w:rPr>
          <w:rFonts w:cstheme="minorHAnsi"/>
          <w:lang w:val="en-CA"/>
        </w:rPr>
        <w:t xml:space="preserve">nventory control in </w:t>
      </w:r>
      <w:r>
        <w:rPr>
          <w:rFonts w:cstheme="minorHAnsi"/>
          <w:lang w:val="en-CA"/>
        </w:rPr>
        <w:t xml:space="preserve">the system </w:t>
      </w:r>
      <w:r w:rsidR="00956CE6">
        <w:rPr>
          <w:rFonts w:cstheme="minorHAnsi"/>
          <w:lang w:val="en-CA"/>
        </w:rPr>
        <w:t>and dealing with shipments. For example, in the shipping process, update the quantity on hand</w:t>
      </w:r>
      <w:r w:rsidRPr="00704882">
        <w:rPr>
          <w:rFonts w:cstheme="minorHAnsi"/>
          <w:lang w:val="en-CA"/>
        </w:rPr>
        <w:t xml:space="preserve"> </w:t>
      </w:r>
      <w:r>
        <w:rPr>
          <w:rFonts w:cstheme="minorHAnsi"/>
          <w:lang w:val="en-CA"/>
        </w:rPr>
        <w:t>of the inventory</w:t>
      </w:r>
      <w:r w:rsidR="00956CE6">
        <w:rPr>
          <w:rFonts w:cstheme="minorHAnsi"/>
          <w:lang w:val="en-CA"/>
        </w:rPr>
        <w:t xml:space="preserve">  </w:t>
      </w:r>
    </w:p>
    <w:p w14:paraId="285B04AD" w14:textId="0E3A6173" w:rsidR="00956CE6" w:rsidRDefault="00956CE6" w:rsidP="00EA2DD4">
      <w:pPr>
        <w:pStyle w:val="ListParagraph"/>
        <w:numPr>
          <w:ilvl w:val="0"/>
          <w:numId w:val="31"/>
        </w:numPr>
        <w:spacing w:after="160" w:line="259" w:lineRule="auto"/>
        <w:ind w:left="720"/>
        <w:rPr>
          <w:rFonts w:cstheme="minorHAnsi"/>
          <w:lang w:val="en-CA"/>
        </w:rPr>
      </w:pPr>
      <w:r w:rsidRPr="00830028">
        <w:rPr>
          <w:rFonts w:cstheme="minorHAnsi"/>
          <w:lang w:val="en-CA"/>
        </w:rPr>
        <w:t>Create an integrated database that ties all the key elements of sales, production, distribution, billing, and administration</w:t>
      </w:r>
      <w:r w:rsidR="0020376B">
        <w:rPr>
          <w:rFonts w:cstheme="minorHAnsi"/>
          <w:lang w:val="en-CA"/>
        </w:rPr>
        <w:t xml:space="preserve"> </w:t>
      </w:r>
      <w:r w:rsidR="0020376B" w:rsidRPr="00830028">
        <w:rPr>
          <w:rFonts w:cstheme="minorHAnsi"/>
          <w:lang w:val="en-CA"/>
        </w:rPr>
        <w:t>together</w:t>
      </w:r>
    </w:p>
    <w:p w14:paraId="46CF172C" w14:textId="0CFFF2FA" w:rsidR="00956CE6" w:rsidRDefault="0020376B" w:rsidP="00EA2DD4">
      <w:pPr>
        <w:pStyle w:val="ListParagraph"/>
        <w:numPr>
          <w:ilvl w:val="0"/>
          <w:numId w:val="31"/>
        </w:numPr>
        <w:spacing w:after="160" w:line="259" w:lineRule="auto"/>
        <w:ind w:left="720"/>
        <w:rPr>
          <w:rFonts w:cstheme="minorHAnsi"/>
          <w:lang w:val="en-CA"/>
        </w:rPr>
      </w:pPr>
      <w:r>
        <w:rPr>
          <w:rFonts w:cstheme="minorHAnsi"/>
          <w:lang w:val="en-CA"/>
        </w:rPr>
        <w:t>Enhance</w:t>
      </w:r>
      <w:r w:rsidR="00956CE6">
        <w:rPr>
          <w:rFonts w:cstheme="minorHAnsi"/>
          <w:lang w:val="en-CA"/>
        </w:rPr>
        <w:t xml:space="preserve"> the customer statu</w:t>
      </w:r>
      <w:r>
        <w:rPr>
          <w:rFonts w:cstheme="minorHAnsi"/>
          <w:lang w:val="en-CA"/>
        </w:rPr>
        <w:t>s approval procedures</w:t>
      </w:r>
    </w:p>
    <w:p w14:paraId="11B8C0EA" w14:textId="6DB31E7A" w:rsidR="00956CE6" w:rsidRDefault="0020376B" w:rsidP="00EA2DD4">
      <w:pPr>
        <w:pStyle w:val="ListParagraph"/>
        <w:numPr>
          <w:ilvl w:val="0"/>
          <w:numId w:val="31"/>
        </w:numPr>
        <w:spacing w:after="160" w:line="259" w:lineRule="auto"/>
        <w:ind w:left="720"/>
        <w:rPr>
          <w:rFonts w:cstheme="minorHAnsi"/>
          <w:lang w:val="en-CA"/>
        </w:rPr>
      </w:pPr>
      <w:r>
        <w:rPr>
          <w:rFonts w:cstheme="minorHAnsi"/>
          <w:lang w:val="en-CA"/>
        </w:rPr>
        <w:t xml:space="preserve">Adopt </w:t>
      </w:r>
      <w:r w:rsidR="008232B9">
        <w:rPr>
          <w:rFonts w:cstheme="minorHAnsi"/>
          <w:lang w:val="en-CA"/>
        </w:rPr>
        <w:t xml:space="preserve">the </w:t>
      </w:r>
      <w:r>
        <w:rPr>
          <w:rFonts w:cstheme="minorHAnsi"/>
          <w:lang w:val="en-CA"/>
        </w:rPr>
        <w:t>online shopping website to increase sales</w:t>
      </w:r>
    </w:p>
    <w:p w14:paraId="69B739D1" w14:textId="1441FB41" w:rsidR="00B6396F" w:rsidRDefault="0085135F" w:rsidP="00EA2DD4">
      <w:pPr>
        <w:pStyle w:val="ListParagraph"/>
        <w:numPr>
          <w:ilvl w:val="0"/>
          <w:numId w:val="31"/>
        </w:numPr>
        <w:spacing w:after="160" w:line="259" w:lineRule="auto"/>
        <w:ind w:left="720"/>
        <w:rPr>
          <w:rFonts w:cstheme="minorHAnsi"/>
          <w:lang w:val="en-CA"/>
        </w:rPr>
      </w:pPr>
      <w:r>
        <w:rPr>
          <w:rFonts w:eastAsia="Times New Roman" w:cs="Segoe UI"/>
          <w:color w:val="212121"/>
          <w:shd w:val="clear" w:color="auto" w:fill="FFFFFF"/>
        </w:rPr>
        <w:t>Introduce processes deal</w:t>
      </w:r>
      <w:r w:rsidRPr="00B6396F">
        <w:rPr>
          <w:rFonts w:eastAsia="Times New Roman" w:cs="Segoe UI"/>
          <w:color w:val="212121"/>
          <w:shd w:val="clear" w:color="auto" w:fill="FFFFFF"/>
        </w:rPr>
        <w:t xml:space="preserve"> with the order cancellation, payments and </w:t>
      </w:r>
      <w:r>
        <w:rPr>
          <w:rFonts w:eastAsia="Times New Roman" w:cs="Segoe UI"/>
          <w:color w:val="212121"/>
          <w:shd w:val="clear" w:color="auto" w:fill="FFFFFF"/>
        </w:rPr>
        <w:t>shipment delay</w:t>
      </w:r>
    </w:p>
    <w:p w14:paraId="25EE2093" w14:textId="77777777" w:rsidR="00956CE6" w:rsidRDefault="00956CE6" w:rsidP="00956CE6">
      <w:pPr>
        <w:rPr>
          <w:rFonts w:cstheme="minorHAnsi"/>
          <w:lang w:val="en-CA"/>
        </w:rPr>
      </w:pPr>
    </w:p>
    <w:p w14:paraId="3E9AFA17" w14:textId="77777777" w:rsidR="0055096D" w:rsidRPr="008A2352" w:rsidRDefault="0055096D" w:rsidP="00956CE6">
      <w:pPr>
        <w:rPr>
          <w:rFonts w:cstheme="minorHAnsi"/>
        </w:rPr>
      </w:pPr>
    </w:p>
    <w:p w14:paraId="76531938" w14:textId="77777777" w:rsidR="00BE3E81" w:rsidRDefault="00BE3E81" w:rsidP="008F08B3">
      <w:pPr>
        <w:spacing w:line="360" w:lineRule="auto"/>
      </w:pPr>
    </w:p>
    <w:p w14:paraId="08D1639C" w14:textId="77777777" w:rsidR="00BA51F1" w:rsidRPr="00EE1E75" w:rsidRDefault="00BA51F1" w:rsidP="00BA51F1">
      <w:pPr>
        <w:ind w:left="1800"/>
        <w:rPr>
          <w:rFonts w:ascii="Verdana" w:hAnsi="Verdana"/>
          <w:b/>
        </w:rPr>
      </w:pPr>
    </w:p>
    <w:p w14:paraId="63E70CA5" w14:textId="77777777" w:rsidR="00BA51F1" w:rsidRPr="00EE1E75" w:rsidRDefault="00BA51F1" w:rsidP="0055096D">
      <w:pPr>
        <w:pStyle w:val="Heading1"/>
        <w:pageBreakBefore/>
      </w:pPr>
      <w:bookmarkStart w:id="20" w:name="_Toc490089813"/>
      <w:r w:rsidRPr="00EE1E75">
        <w:lastRenderedPageBreak/>
        <w:t>Diagrams and models</w:t>
      </w:r>
      <w:bookmarkEnd w:id="20"/>
      <w:r w:rsidRPr="00EE1E75">
        <w:t xml:space="preserve"> </w:t>
      </w:r>
    </w:p>
    <w:p w14:paraId="116C7501" w14:textId="77777777" w:rsidR="00BA51F1" w:rsidRDefault="00BA51F1" w:rsidP="008F08B3">
      <w:pPr>
        <w:spacing w:line="360" w:lineRule="auto"/>
      </w:pPr>
    </w:p>
    <w:p w14:paraId="04AE6767" w14:textId="77777777" w:rsidR="00BA51F1" w:rsidRPr="00BA51F1" w:rsidRDefault="00BA51F1" w:rsidP="00043E13">
      <w:pPr>
        <w:pStyle w:val="Heading1"/>
      </w:pPr>
      <w:bookmarkStart w:id="21" w:name="_Toc490089814"/>
      <w:r w:rsidRPr="00BA51F1">
        <w:t>Context level DFD model</w:t>
      </w:r>
      <w:bookmarkEnd w:id="21"/>
    </w:p>
    <w:p w14:paraId="0651A187" w14:textId="77777777" w:rsidR="00BA51F1" w:rsidRDefault="00BA51F1" w:rsidP="008F08B3">
      <w:pPr>
        <w:spacing w:line="360" w:lineRule="auto"/>
      </w:pPr>
    </w:p>
    <w:p w14:paraId="5E42719C" w14:textId="77777777" w:rsidR="00BA51F1" w:rsidRDefault="00BA51F1" w:rsidP="008F08B3">
      <w:pPr>
        <w:spacing w:line="360" w:lineRule="auto"/>
      </w:pPr>
    </w:p>
    <w:p w14:paraId="360D62C9" w14:textId="3C4D56D5" w:rsidR="00BA51F1" w:rsidRDefault="003808AA" w:rsidP="008F08B3">
      <w:pPr>
        <w:spacing w:line="360" w:lineRule="auto"/>
      </w:pPr>
      <w:r>
        <w:rPr>
          <w:noProof/>
          <w:lang w:eastAsia="en-US"/>
        </w:rPr>
        <w:drawing>
          <wp:inline distT="0" distB="0" distL="0" distR="0" wp14:anchorId="7E09034A" wp14:editId="5DE2B8AD">
            <wp:extent cx="5727700" cy="2978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7700" cy="2978150"/>
                    </a:xfrm>
                    <a:prstGeom prst="rect">
                      <a:avLst/>
                    </a:prstGeom>
                  </pic:spPr>
                </pic:pic>
              </a:graphicData>
            </a:graphic>
          </wp:inline>
        </w:drawing>
      </w:r>
    </w:p>
    <w:p w14:paraId="2112C06D" w14:textId="77777777" w:rsidR="00043E13" w:rsidRDefault="00043E13" w:rsidP="008F08B3">
      <w:pPr>
        <w:spacing w:line="360" w:lineRule="auto"/>
      </w:pPr>
    </w:p>
    <w:p w14:paraId="55C6546A" w14:textId="77777777" w:rsidR="00043E13" w:rsidRPr="00EE1E75" w:rsidRDefault="00043E13" w:rsidP="00043E13">
      <w:pPr>
        <w:pStyle w:val="Heading1"/>
      </w:pPr>
      <w:bookmarkStart w:id="22" w:name="_Toc490089815"/>
      <w:r w:rsidRPr="00EE1E75">
        <w:t>System level DFD model</w:t>
      </w:r>
      <w:bookmarkEnd w:id="22"/>
    </w:p>
    <w:p w14:paraId="676CD8CE" w14:textId="77777777" w:rsidR="00043E13" w:rsidRDefault="00043E13" w:rsidP="008F08B3">
      <w:pPr>
        <w:spacing w:line="360" w:lineRule="auto"/>
      </w:pPr>
    </w:p>
    <w:p w14:paraId="7BB7195A" w14:textId="324F9B35" w:rsidR="00DA0885" w:rsidRDefault="00DA0885" w:rsidP="008F08B3">
      <w:pPr>
        <w:spacing w:line="360" w:lineRule="auto"/>
      </w:pPr>
    </w:p>
    <w:p w14:paraId="4C337989" w14:textId="2E4468C5" w:rsidR="00DA0885" w:rsidRDefault="003808AA" w:rsidP="008F08B3">
      <w:pPr>
        <w:spacing w:line="360" w:lineRule="auto"/>
      </w:pPr>
      <w:r>
        <w:object w:dxaOrig="12301" w:dyaOrig="29221" w14:anchorId="0A5EBB1A">
          <v:shape id="_x0000_i1026" type="#_x0000_t75" style="width:293.25pt;height:696.75pt" o:ole="">
            <v:imagedata r:id="rId12" o:title=""/>
          </v:shape>
          <o:OLEObject Type="Embed" ProgID="Visio.Drawing.15" ShapeID="_x0000_i1026" DrawAspect="Content" ObjectID="_1563831720" r:id="rId13"/>
        </w:object>
      </w:r>
    </w:p>
    <w:p w14:paraId="6DCA6A16" w14:textId="15A1F20C" w:rsidR="00DA0885" w:rsidRDefault="003808AA" w:rsidP="00BF0CFC">
      <w:pPr>
        <w:spacing w:line="360" w:lineRule="auto"/>
        <w:ind w:hanging="360"/>
      </w:pPr>
      <w:r>
        <w:object w:dxaOrig="10006" w:dyaOrig="12315" w14:anchorId="063C8D70">
          <v:shape id="_x0000_i1027" type="#_x0000_t75" style="width:450.75pt;height:555pt" o:ole="">
            <v:imagedata r:id="rId14" o:title=""/>
          </v:shape>
          <o:OLEObject Type="Embed" ProgID="Visio.Drawing.15" ShapeID="_x0000_i1027" DrawAspect="Content" ObjectID="_1563831721" r:id="rId15"/>
        </w:object>
      </w:r>
    </w:p>
    <w:p w14:paraId="548BC443" w14:textId="77777777" w:rsidR="00172395" w:rsidRDefault="00172395" w:rsidP="003808AA">
      <w:pPr>
        <w:pStyle w:val="Heading1"/>
      </w:pPr>
      <w:bookmarkStart w:id="23" w:name="_Hlk489968854"/>
      <w:bookmarkEnd w:id="23"/>
    </w:p>
    <w:p w14:paraId="6A60C57B" w14:textId="4D7D8239" w:rsidR="00172395" w:rsidRDefault="00172395" w:rsidP="003808AA">
      <w:pPr>
        <w:pStyle w:val="Heading1"/>
      </w:pPr>
    </w:p>
    <w:p w14:paraId="62F99E8B" w14:textId="2CCE6F4D" w:rsidR="00172395" w:rsidRDefault="00172395" w:rsidP="00172395"/>
    <w:p w14:paraId="0690BA90" w14:textId="77777777" w:rsidR="00172395" w:rsidRPr="00172395" w:rsidRDefault="00172395" w:rsidP="00172395"/>
    <w:p w14:paraId="76647F94" w14:textId="2B6204D9" w:rsidR="003808AA" w:rsidRDefault="003808AA" w:rsidP="003808AA">
      <w:pPr>
        <w:pStyle w:val="Heading1"/>
      </w:pPr>
      <w:bookmarkStart w:id="24" w:name="_Toc490089816"/>
      <w:r w:rsidRPr="00DE3FEE">
        <w:lastRenderedPageBreak/>
        <w:t>Physical Data base model</w:t>
      </w:r>
      <w:r>
        <w:t xml:space="preserve"> (please zoom in for clearer view)</w:t>
      </w:r>
      <w:bookmarkEnd w:id="24"/>
    </w:p>
    <w:p w14:paraId="087F4AD4" w14:textId="77777777" w:rsidR="003808AA" w:rsidRPr="00DE3FEE" w:rsidRDefault="003808AA" w:rsidP="003808AA">
      <w:pPr>
        <w:rPr>
          <w:b/>
          <w:sz w:val="28"/>
          <w:szCs w:val="28"/>
        </w:rPr>
      </w:pPr>
    </w:p>
    <w:p w14:paraId="16665673" w14:textId="77777777" w:rsidR="003808AA" w:rsidRDefault="003808AA" w:rsidP="003808AA">
      <w:pPr>
        <w:rPr>
          <w:b/>
        </w:rPr>
      </w:pPr>
      <w:r>
        <w:object w:dxaOrig="27481" w:dyaOrig="30886" w14:anchorId="10610E0B">
          <v:shape id="_x0000_i1028" type="#_x0000_t75" style="width:503.25pt;height:525pt" o:ole="">
            <v:imagedata r:id="rId16" o:title=""/>
          </v:shape>
          <o:OLEObject Type="Embed" ProgID="Visio.Drawing.15" ShapeID="_x0000_i1028" DrawAspect="Content" ObjectID="_1563831722" r:id="rId17"/>
        </w:object>
      </w:r>
      <w:r>
        <w:rPr>
          <w:b/>
        </w:rPr>
        <w:br w:type="page"/>
      </w:r>
    </w:p>
    <w:p w14:paraId="6F0F2C6D" w14:textId="071F98FB" w:rsidR="003808AA" w:rsidRDefault="003808AA" w:rsidP="003808AA">
      <w:pPr>
        <w:pStyle w:val="Heading1"/>
      </w:pPr>
      <w:bookmarkStart w:id="25" w:name="_Toc490089817"/>
      <w:r w:rsidRPr="00DE3FEE">
        <w:lastRenderedPageBreak/>
        <w:t>Interface design</w:t>
      </w:r>
      <w:bookmarkEnd w:id="25"/>
    </w:p>
    <w:p w14:paraId="623C7FF7" w14:textId="77777777" w:rsidR="00172395" w:rsidRPr="00172395" w:rsidRDefault="00172395" w:rsidP="00172395"/>
    <w:p w14:paraId="342849B5" w14:textId="77777777" w:rsidR="003808AA" w:rsidRDefault="003808AA" w:rsidP="003808AA">
      <w:r>
        <w:t>The goal is to make the interface easy to use, minimize user’s effort while pleasing to the eye.</w:t>
      </w:r>
    </w:p>
    <w:p w14:paraId="08A08531" w14:textId="268140BA" w:rsidR="003808AA" w:rsidRDefault="003808AA" w:rsidP="003808AA">
      <w:r>
        <w:t xml:space="preserve">The interface layout contains a series of areas on screen that are used consistently for different purposes. User is aware of where he/she is in the system and what information is being displayed. Interfaces are functional and inviting to the user with use of white space, colors and fonts. With consistency in interface design, user experience is kept being easy-to-use and user effort is minimized. </w:t>
      </w:r>
    </w:p>
    <w:p w14:paraId="479CF391" w14:textId="77777777" w:rsidR="00172395" w:rsidRPr="00BE5FCD" w:rsidRDefault="00172395" w:rsidP="003808AA"/>
    <w:p w14:paraId="11225383" w14:textId="4BDD6161" w:rsidR="003808AA" w:rsidRDefault="003808AA" w:rsidP="003808AA">
      <w:bookmarkStart w:id="26" w:name="_Toc490089818"/>
      <w:r w:rsidRPr="003808AA">
        <w:rPr>
          <w:rStyle w:val="Heading2Char"/>
        </w:rPr>
        <w:t>Screen one</w:t>
      </w:r>
      <w:bookmarkEnd w:id="26"/>
      <w:r w:rsidRPr="008749D6">
        <w:rPr>
          <w:b/>
        </w:rPr>
        <w:t>:</w:t>
      </w:r>
      <w:r>
        <w:t xml:space="preserve"> Customer Order screen.</w:t>
      </w:r>
    </w:p>
    <w:p w14:paraId="06EDA3FA" w14:textId="77777777" w:rsidR="00172395" w:rsidRPr="00BE5FCD" w:rsidRDefault="00172395" w:rsidP="003808AA"/>
    <w:p w14:paraId="6CEA9098" w14:textId="77777777" w:rsidR="003808AA" w:rsidRPr="00BE5FCD" w:rsidRDefault="003808AA" w:rsidP="003808AA">
      <w:r w:rsidRPr="00BE5FCD">
        <w:rPr>
          <w:noProof/>
          <w:lang w:eastAsia="en-US"/>
        </w:rPr>
        <w:drawing>
          <wp:inline distT="0" distB="0" distL="0" distR="0" wp14:anchorId="61EF767E" wp14:editId="3AA1BC4E">
            <wp:extent cx="5943600" cy="5110551"/>
            <wp:effectExtent l="0" t="0" r="0" b="0"/>
            <wp:docPr id="3" name="Picture 3" descr="C:\Users\dwen1\AppData\Local\Microsoft\Windows\INetCache\Content.Word\Form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wen1\AppData\Local\Microsoft\Windows\INetCache\Content.Word\Form_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10551"/>
                    </a:xfrm>
                    <a:prstGeom prst="rect">
                      <a:avLst/>
                    </a:prstGeom>
                    <a:noFill/>
                    <a:ln>
                      <a:noFill/>
                    </a:ln>
                  </pic:spPr>
                </pic:pic>
              </a:graphicData>
            </a:graphic>
          </wp:inline>
        </w:drawing>
      </w:r>
    </w:p>
    <w:p w14:paraId="7DBA0669" w14:textId="77777777" w:rsidR="003808AA" w:rsidRPr="00BC3EB7" w:rsidRDefault="003808AA" w:rsidP="003808AA">
      <w:r w:rsidRPr="007B155F">
        <w:rPr>
          <w:b/>
        </w:rPr>
        <w:t>Navigation mechanism</w:t>
      </w:r>
      <w:r>
        <w:t xml:space="preserve"> </w:t>
      </w:r>
    </w:p>
    <w:p w14:paraId="6494D943" w14:textId="77777777" w:rsidR="003808AA" w:rsidRDefault="003808AA" w:rsidP="003808AA">
      <w:r w:rsidRPr="00BE5FCD">
        <w:t>At the green title bar on top of the screen, user (client) can search product via the search bar. Below the Simple Sweats is a home button which takes user to the home page. Beside the home button, user can pick a category using the drop-down list box. After choosing the category, the client need to click on the blue search text to display the category below (e.g. Clothing). Whether the user is the browsing shopper or the hurry-up shopper, one can click on view cart to view items in shopping cart.</w:t>
      </w:r>
    </w:p>
    <w:p w14:paraId="3D5FC791" w14:textId="77777777" w:rsidR="003808AA" w:rsidRDefault="003808AA" w:rsidP="003808AA">
      <w:r>
        <w:lastRenderedPageBreak/>
        <w:t xml:space="preserve">The customer order information section displays the user selected category, here user can input selections. Upon completing input, the user can click add to cart to add order to the shopping cart or cancel the order. </w:t>
      </w:r>
    </w:p>
    <w:p w14:paraId="1E77D28E" w14:textId="77777777" w:rsidR="003808AA" w:rsidRDefault="003808AA" w:rsidP="003808AA">
      <w:r>
        <w:t>At the Customer Payment section, the user can click cancel the cancel the order, or choose to pay now to tell the system that the order input is complete, and the system will change the purchase order status from open to close.</w:t>
      </w:r>
    </w:p>
    <w:p w14:paraId="75D552FF" w14:textId="77777777" w:rsidR="003808AA" w:rsidRDefault="003808AA" w:rsidP="003808AA">
      <w:r w:rsidRPr="007B155F">
        <w:rPr>
          <w:b/>
        </w:rPr>
        <w:t>Input mechanism</w:t>
      </w:r>
      <w:r w:rsidRPr="00BC3EB7">
        <w:t xml:space="preserve"> </w:t>
      </w:r>
    </w:p>
    <w:p w14:paraId="13DDF06F" w14:textId="77777777" w:rsidR="003808AA" w:rsidRDefault="003808AA" w:rsidP="003808AA">
      <w:r>
        <w:t xml:space="preserve">The system captures information through different areas. </w:t>
      </w:r>
    </w:p>
    <w:p w14:paraId="445D861A" w14:textId="77777777" w:rsidR="003808AA" w:rsidRDefault="003808AA" w:rsidP="003808AA">
      <w:r>
        <w:t xml:space="preserve">At the top of the screen, the system uses text box and drop-down list box to capture the product category from the user. </w:t>
      </w:r>
    </w:p>
    <w:p w14:paraId="52EE5AA0" w14:textId="77777777" w:rsidR="003808AA" w:rsidRDefault="003808AA" w:rsidP="003808AA">
      <w:r>
        <w:t xml:space="preserve">At the customer order information section, the system uses drop-down lists to captures the product brand and category of clothing. Then uses text box to acquire the quantity from the user. </w:t>
      </w:r>
    </w:p>
    <w:p w14:paraId="1D179B65" w14:textId="77777777" w:rsidR="003808AA" w:rsidRDefault="003808AA" w:rsidP="003808AA">
      <w:r>
        <w:t>At the shipping information section,</w:t>
      </w:r>
      <w:r w:rsidRPr="007B155F">
        <w:t xml:space="preserve"> </w:t>
      </w:r>
      <w:r>
        <w:t xml:space="preserve">the system captures the customer information using the familiar text boxes and drop-down lists. </w:t>
      </w:r>
    </w:p>
    <w:p w14:paraId="2DB1416B" w14:textId="77777777" w:rsidR="003808AA" w:rsidRDefault="003808AA" w:rsidP="003808AA">
      <w:r>
        <w:t xml:space="preserve">At the customer payment section, the system captures the user’s payment information with, again, the text boxes and drop-down lists. </w:t>
      </w:r>
    </w:p>
    <w:p w14:paraId="0427638B" w14:textId="77777777" w:rsidR="003808AA" w:rsidRDefault="003808AA" w:rsidP="003808AA">
      <w:r>
        <w:rPr>
          <w:b/>
          <w:bCs/>
        </w:rPr>
        <w:t>Output</w:t>
      </w:r>
      <w:r w:rsidRPr="00EF56B8">
        <w:rPr>
          <w:b/>
          <w:bCs/>
        </w:rPr>
        <w:t xml:space="preserve"> mechanism</w:t>
      </w:r>
      <w:r w:rsidRPr="00EF56B8">
        <w:t xml:space="preserve"> </w:t>
      </w:r>
    </w:p>
    <w:p w14:paraId="76226B6A" w14:textId="77777777" w:rsidR="003808AA" w:rsidRDefault="003808AA" w:rsidP="003808AA">
      <w:r>
        <w:t xml:space="preserve">The system displays the clothing category information to the user based on user’s choice of the clothing category. Depending on the user’s selection of product brand and category of clothing, the system displays the description, unit price. Upon receiving the quantity, the system then displays the extended cost, subtotal, tax and total cost to the user. </w:t>
      </w:r>
    </w:p>
    <w:p w14:paraId="217FA9E3" w14:textId="77777777" w:rsidR="003808AA" w:rsidRDefault="003808AA" w:rsidP="003808AA">
      <w:r>
        <w:t xml:space="preserve">At the shipping information section, the system acquires the customer information and stores it in its database. </w:t>
      </w:r>
    </w:p>
    <w:p w14:paraId="39A51DFE" w14:textId="77777777" w:rsidR="003808AA" w:rsidRDefault="003808AA" w:rsidP="003808AA">
      <w:r>
        <w:t xml:space="preserve">At the customer payment section, the system gathers information to output for the account receivable and sending it to Simple Sweat’s accounting department. </w:t>
      </w:r>
    </w:p>
    <w:p w14:paraId="0E7C596A" w14:textId="77777777" w:rsidR="003808AA" w:rsidRDefault="003808AA" w:rsidP="003808AA"/>
    <w:p w14:paraId="537EFD91" w14:textId="21D589E1" w:rsidR="003808AA" w:rsidRDefault="003808AA">
      <w:r>
        <w:br w:type="page"/>
      </w:r>
    </w:p>
    <w:p w14:paraId="181733F7" w14:textId="77777777" w:rsidR="003808AA" w:rsidRDefault="003808AA" w:rsidP="003808AA"/>
    <w:p w14:paraId="49D27725" w14:textId="77777777" w:rsidR="003808AA" w:rsidRDefault="003808AA" w:rsidP="003808AA"/>
    <w:p w14:paraId="2A31AD9F" w14:textId="05B6E2BD" w:rsidR="003808AA" w:rsidRDefault="003808AA" w:rsidP="003808AA">
      <w:bookmarkStart w:id="27" w:name="_Toc490089819"/>
      <w:r w:rsidRPr="003808AA">
        <w:rPr>
          <w:rStyle w:val="Heading2Char"/>
        </w:rPr>
        <w:t>Screen two</w:t>
      </w:r>
      <w:bookmarkEnd w:id="27"/>
      <w:r w:rsidRPr="00DE3FEE">
        <w:rPr>
          <w:sz w:val="28"/>
          <w:szCs w:val="28"/>
        </w:rPr>
        <w:t>:</w:t>
      </w:r>
      <w:r w:rsidRPr="00A8313F">
        <w:t xml:space="preserve"> Purchase Order Screen.</w:t>
      </w:r>
    </w:p>
    <w:p w14:paraId="5425248F" w14:textId="77777777" w:rsidR="00172395" w:rsidRPr="00A8313F" w:rsidRDefault="00172395" w:rsidP="003808AA"/>
    <w:p w14:paraId="4EDE64CF" w14:textId="77777777" w:rsidR="003808AA" w:rsidRPr="00A8313F" w:rsidRDefault="003808AA" w:rsidP="003808AA">
      <w:r w:rsidRPr="00A8313F">
        <w:rPr>
          <w:noProof/>
        </w:rPr>
        <w:drawing>
          <wp:inline distT="0" distB="0" distL="0" distR="0" wp14:anchorId="69C1D1D4" wp14:editId="4B9B9585">
            <wp:extent cx="5943600" cy="49771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977130"/>
                    </a:xfrm>
                    <a:prstGeom prst="rect">
                      <a:avLst/>
                    </a:prstGeom>
                  </pic:spPr>
                </pic:pic>
              </a:graphicData>
            </a:graphic>
          </wp:inline>
        </w:drawing>
      </w:r>
    </w:p>
    <w:p w14:paraId="44CE2DF1" w14:textId="77777777" w:rsidR="003808AA" w:rsidRPr="00A8313F" w:rsidRDefault="003808AA" w:rsidP="003808AA"/>
    <w:p w14:paraId="34C5611A" w14:textId="77777777" w:rsidR="003808AA" w:rsidRPr="00731F40" w:rsidRDefault="003808AA" w:rsidP="003808AA">
      <w:pPr>
        <w:rPr>
          <w:b/>
        </w:rPr>
      </w:pPr>
      <w:r w:rsidRPr="00731F40">
        <w:rPr>
          <w:b/>
        </w:rPr>
        <w:t xml:space="preserve">Navigation mechanism </w:t>
      </w:r>
    </w:p>
    <w:p w14:paraId="132AE12A" w14:textId="77777777" w:rsidR="003808AA" w:rsidRPr="00A8313F" w:rsidRDefault="003808AA" w:rsidP="003808AA">
      <w:r w:rsidRPr="00F360AF">
        <w:t xml:space="preserve">At the green title bar on </w:t>
      </w:r>
      <w:r>
        <w:t xml:space="preserve">top of the screen, user </w:t>
      </w:r>
      <w:r w:rsidRPr="00F360AF">
        <w:t>can search product via the search bar</w:t>
      </w:r>
      <w:r>
        <w:t xml:space="preserve"> it’s easy to user to find a </w:t>
      </w:r>
      <w:proofErr w:type="gramStart"/>
      <w:r>
        <w:t>particular item</w:t>
      </w:r>
      <w:proofErr w:type="gramEnd"/>
      <w:r>
        <w:t xml:space="preserve"> which they want. </w:t>
      </w:r>
    </w:p>
    <w:p w14:paraId="6F0CBD01" w14:textId="77777777" w:rsidR="003808AA" w:rsidRDefault="003808AA" w:rsidP="003808AA">
      <w:r>
        <w:t xml:space="preserve">In main </w:t>
      </w:r>
      <w:proofErr w:type="gramStart"/>
      <w:r>
        <w:t>page</w:t>
      </w:r>
      <w:proofErr w:type="gramEnd"/>
      <w:r>
        <w:t xml:space="preserve"> there is a switch button in which user have a choice of selection between different supplier and beside there is a search button also if user want to search a particular supplier. When user select a supplier is shows the details of the supplier below the switch button. </w:t>
      </w:r>
    </w:p>
    <w:p w14:paraId="56BBCAC5" w14:textId="77777777" w:rsidR="003808AA" w:rsidRDefault="003808AA" w:rsidP="003808AA">
      <w:r>
        <w:t xml:space="preserve">After that in main section there is a radio button defaulting the Simple Sweats’ address. This section will help with the company’s future expansion to other locations. </w:t>
      </w:r>
    </w:p>
    <w:p w14:paraId="7D5EC7B2" w14:textId="77777777" w:rsidR="003808AA" w:rsidRDefault="003808AA" w:rsidP="003808AA">
      <w:r>
        <w:t xml:space="preserve">The Purchase Order Information section will use a drop box to let user to select the category of product, then displays the relative fields of input mechanisms. </w:t>
      </w:r>
    </w:p>
    <w:p w14:paraId="381FF997" w14:textId="77777777" w:rsidR="003808AA" w:rsidRDefault="003808AA" w:rsidP="003808AA">
      <w:r>
        <w:t>At the end, the user can choose to cancel order or make a payment to complete the order.</w:t>
      </w:r>
    </w:p>
    <w:p w14:paraId="3DB6EE7F" w14:textId="77777777" w:rsidR="003808AA" w:rsidRPr="00731F40" w:rsidRDefault="003808AA" w:rsidP="003808AA">
      <w:pPr>
        <w:rPr>
          <w:b/>
        </w:rPr>
      </w:pPr>
      <w:r w:rsidRPr="00731F40">
        <w:rPr>
          <w:b/>
        </w:rPr>
        <w:t xml:space="preserve">Input Mechanism </w:t>
      </w:r>
    </w:p>
    <w:p w14:paraId="2DE85368" w14:textId="77777777" w:rsidR="003808AA" w:rsidRDefault="003808AA" w:rsidP="003808AA">
      <w:r>
        <w:t>At the middle of the main section there is a switch button of category of product in which user click it shows list of different type of product category.</w:t>
      </w:r>
    </w:p>
    <w:p w14:paraId="44D48B62" w14:textId="77777777" w:rsidR="003808AA" w:rsidRDefault="003808AA" w:rsidP="003808AA">
      <w:r>
        <w:lastRenderedPageBreak/>
        <w:t xml:space="preserve">The system uses drop-down lists to capture the product style and category of clothing. It also uses text box to acquire item quantity. </w:t>
      </w:r>
    </w:p>
    <w:p w14:paraId="28F3F6D6" w14:textId="77777777" w:rsidR="003808AA" w:rsidRPr="00731F40" w:rsidRDefault="003808AA" w:rsidP="003808AA">
      <w:pPr>
        <w:rPr>
          <w:b/>
        </w:rPr>
      </w:pPr>
      <w:r w:rsidRPr="00731F40">
        <w:rPr>
          <w:b/>
        </w:rPr>
        <w:t xml:space="preserve">Output Mechanism </w:t>
      </w:r>
    </w:p>
    <w:p w14:paraId="3251271E" w14:textId="77777777" w:rsidR="003808AA" w:rsidRDefault="003808AA" w:rsidP="003808AA">
      <w:r>
        <w:t>Header of the Page section outputs Simple Sweats’ company information: address, website, phone number and Purchase number and date of purchase.</w:t>
      </w:r>
    </w:p>
    <w:p w14:paraId="6E56664A" w14:textId="77777777" w:rsidR="003808AA" w:rsidRPr="00DE557A" w:rsidRDefault="003808AA" w:rsidP="003808AA">
      <w:r>
        <w:t>The system displays the supplier information based on user’s selection.</w:t>
      </w:r>
    </w:p>
    <w:p w14:paraId="039F0E29" w14:textId="77777777" w:rsidR="003808AA" w:rsidRDefault="003808AA" w:rsidP="003808AA">
      <w:r>
        <w:t>The system displays the clothing category information to the user based on user’s choice of the clothing category.</w:t>
      </w:r>
    </w:p>
    <w:p w14:paraId="07EEF651" w14:textId="3D33DD4B" w:rsidR="003808AA" w:rsidRDefault="003808AA" w:rsidP="003808AA">
      <w:r>
        <w:t>Third column in the Purchase Order Information section is description of the product based on user’s input. The system displays the unit price, upon getting the quantity, the system then shows extended cost, subtotal, tax and total cost.</w:t>
      </w:r>
    </w:p>
    <w:p w14:paraId="09BD5E4A" w14:textId="77777777" w:rsidR="00172395" w:rsidRDefault="00172395" w:rsidP="003808AA">
      <w:pPr>
        <w:rPr>
          <w:b/>
        </w:rPr>
      </w:pPr>
    </w:p>
    <w:p w14:paraId="756C3679" w14:textId="6B91EFD9" w:rsidR="003808AA" w:rsidRDefault="003808AA" w:rsidP="003808AA">
      <w:bookmarkStart w:id="28" w:name="_Toc490089820"/>
      <w:r w:rsidRPr="003808AA">
        <w:rPr>
          <w:rStyle w:val="Heading2Char"/>
        </w:rPr>
        <w:t>Screen 3</w:t>
      </w:r>
      <w:bookmarkEnd w:id="28"/>
      <w:r w:rsidRPr="00DE3FEE">
        <w:rPr>
          <w:b/>
          <w:sz w:val="28"/>
          <w:szCs w:val="28"/>
        </w:rPr>
        <w:t>:</w:t>
      </w:r>
      <w:r>
        <w:rPr>
          <w:b/>
        </w:rPr>
        <w:t xml:space="preserve"> </w:t>
      </w:r>
      <w:r>
        <w:t>Invoice Screen</w:t>
      </w:r>
    </w:p>
    <w:p w14:paraId="58AB3CFC" w14:textId="77777777" w:rsidR="00172395" w:rsidRDefault="00172395" w:rsidP="003808AA"/>
    <w:p w14:paraId="5372B0E0" w14:textId="77777777" w:rsidR="003808AA" w:rsidRDefault="003808AA" w:rsidP="003808AA">
      <w:r>
        <w:rPr>
          <w:noProof/>
        </w:rPr>
        <w:drawing>
          <wp:inline distT="0" distB="0" distL="0" distR="0" wp14:anchorId="2AC3F18D" wp14:editId="3A1666B8">
            <wp:extent cx="5943600" cy="373639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voice po.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736391"/>
                    </a:xfrm>
                    <a:prstGeom prst="rect">
                      <a:avLst/>
                    </a:prstGeom>
                  </pic:spPr>
                </pic:pic>
              </a:graphicData>
            </a:graphic>
          </wp:inline>
        </w:drawing>
      </w:r>
    </w:p>
    <w:p w14:paraId="71F85105" w14:textId="77777777" w:rsidR="003808AA" w:rsidRDefault="003808AA" w:rsidP="003808AA"/>
    <w:p w14:paraId="5E49303D" w14:textId="77777777" w:rsidR="003808AA" w:rsidRDefault="003808AA" w:rsidP="003808AA">
      <w:r w:rsidRPr="002D5854">
        <w:rPr>
          <w:b/>
        </w:rPr>
        <w:t>The Navigation mechanism</w:t>
      </w:r>
      <w:r>
        <w:t xml:space="preserve"> </w:t>
      </w:r>
    </w:p>
    <w:p w14:paraId="38CC8514" w14:textId="77777777" w:rsidR="003808AA" w:rsidRDefault="003808AA" w:rsidP="003808AA">
      <w:r w:rsidRPr="002D5854">
        <w:t>At the green title bar on top of the screen, user (client) can search product via the search bar.</w:t>
      </w:r>
      <w:r>
        <w:t xml:space="preserve"> Below invoice of the purchase order is given along with the company information. Invoice contain reference number, purchase order number, Supplier Company and purchasing date. Apart from this it also </w:t>
      </w:r>
      <w:proofErr w:type="gramStart"/>
      <w:r>
        <w:t>contain</w:t>
      </w:r>
      <w:proofErr w:type="gramEnd"/>
      <w:r>
        <w:t xml:space="preserve"> products’ information like product style, category of clothing, description, quantity, unit price, and extended cost. Below the invoice there is download and print button which gives the user option to download the invoice or either print it.</w:t>
      </w:r>
    </w:p>
    <w:p w14:paraId="191A1FD8" w14:textId="77777777" w:rsidR="003808AA" w:rsidRDefault="003808AA" w:rsidP="003808AA">
      <w:r w:rsidRPr="002D5854">
        <w:rPr>
          <w:b/>
        </w:rPr>
        <w:t xml:space="preserve">The input mechanism </w:t>
      </w:r>
    </w:p>
    <w:p w14:paraId="1A445133" w14:textId="77777777" w:rsidR="003808AA" w:rsidRPr="002D5854" w:rsidRDefault="003808AA" w:rsidP="003808AA">
      <w:r w:rsidRPr="002D5854">
        <w:t>At the top of the screen, the system uses text box to capture the product category from the user.</w:t>
      </w:r>
      <w:r>
        <w:t xml:space="preserve"> The section below invoice where download and print button, give command to the system to either download or print the invoice.</w:t>
      </w:r>
    </w:p>
    <w:p w14:paraId="49EBE00D" w14:textId="77777777" w:rsidR="003808AA" w:rsidRDefault="003808AA" w:rsidP="003808AA">
      <w:r>
        <w:lastRenderedPageBreak/>
        <w:t xml:space="preserve"> </w:t>
      </w:r>
      <w:r w:rsidRPr="00840240">
        <w:rPr>
          <w:b/>
        </w:rPr>
        <w:t>The output mechanism</w:t>
      </w:r>
      <w:r>
        <w:t xml:space="preserve"> </w:t>
      </w:r>
    </w:p>
    <w:p w14:paraId="78FF3A58" w14:textId="3652548F" w:rsidR="003808AA" w:rsidRDefault="003808AA" w:rsidP="003808AA">
      <w:r>
        <w:t xml:space="preserve">The system here displays invoice of purchase order. It includes every information like </w:t>
      </w:r>
      <w:r w:rsidRPr="00840240">
        <w:t xml:space="preserve">reference number, purchase order number, Supplier Company and purchasing date. Apart from this it also </w:t>
      </w:r>
      <w:r w:rsidR="00172395" w:rsidRPr="00840240">
        <w:t>contains</w:t>
      </w:r>
      <w:r w:rsidRPr="00840240">
        <w:t xml:space="preserve"> products’ information like product style, category of clothing, description, quantity, unit price, and extended cost.</w:t>
      </w:r>
    </w:p>
    <w:p w14:paraId="726E4A30" w14:textId="0411889A" w:rsidR="003808AA" w:rsidRDefault="003808AA" w:rsidP="003808AA">
      <w:pPr>
        <w:pStyle w:val="Heading1"/>
      </w:pPr>
      <w:bookmarkStart w:id="29" w:name="_Toc490089821"/>
      <w:r w:rsidRPr="00DE3FEE">
        <w:t>Report design</w:t>
      </w:r>
      <w:bookmarkEnd w:id="29"/>
    </w:p>
    <w:p w14:paraId="2FB23232" w14:textId="77777777" w:rsidR="00172395" w:rsidRPr="00172395" w:rsidRDefault="00172395" w:rsidP="00172395"/>
    <w:p w14:paraId="0C20F5F9" w14:textId="2314F8F9" w:rsidR="003808AA" w:rsidRDefault="003808AA" w:rsidP="003808AA">
      <w:bookmarkStart w:id="30" w:name="_Toc490089822"/>
      <w:r w:rsidRPr="003808AA">
        <w:rPr>
          <w:rStyle w:val="Heading2Char"/>
        </w:rPr>
        <w:t>Report one:</w:t>
      </w:r>
      <w:bookmarkEnd w:id="30"/>
      <w:r>
        <w:t xml:space="preserve"> Monthly Customer Order Report.</w:t>
      </w:r>
    </w:p>
    <w:p w14:paraId="76A0284B" w14:textId="77777777" w:rsidR="00172395" w:rsidRDefault="00172395" w:rsidP="003808AA"/>
    <w:p w14:paraId="6788FF89" w14:textId="77777777" w:rsidR="003808AA" w:rsidRDefault="003808AA" w:rsidP="003808AA">
      <w:r>
        <w:t>Type: Internal Output (Detailed Report)</w:t>
      </w:r>
    </w:p>
    <w:p w14:paraId="0DC01FD0" w14:textId="77777777" w:rsidR="003808AA" w:rsidRDefault="003808AA" w:rsidP="003808AA">
      <w:r>
        <w:rPr>
          <w:noProof/>
          <w:lang w:eastAsia="en-US"/>
        </w:rPr>
        <w:drawing>
          <wp:inline distT="0" distB="0" distL="0" distR="0" wp14:anchorId="086F790A" wp14:editId="37832018">
            <wp:extent cx="5943600" cy="2753922"/>
            <wp:effectExtent l="0" t="0" r="0" b="8890"/>
            <wp:docPr id="8" name="Picture 8" descr="C:\Users\dwen1\AppData\Local\Microsoft\Windows\INetCache\Content.Word\CustomerOrder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wen1\AppData\Local\Microsoft\Windows\INetCache\Content.Word\CustomerOrderRepor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753922"/>
                    </a:xfrm>
                    <a:prstGeom prst="rect">
                      <a:avLst/>
                    </a:prstGeom>
                    <a:noFill/>
                    <a:ln>
                      <a:noFill/>
                    </a:ln>
                  </pic:spPr>
                </pic:pic>
              </a:graphicData>
            </a:graphic>
          </wp:inline>
        </w:drawing>
      </w:r>
    </w:p>
    <w:p w14:paraId="1E911767" w14:textId="77777777" w:rsidR="003808AA" w:rsidRDefault="003808AA" w:rsidP="003808AA">
      <w:r w:rsidRPr="009B1E89">
        <w:rPr>
          <w:b/>
        </w:rPr>
        <w:t>Title:</w:t>
      </w:r>
      <w:r>
        <w:t xml:space="preserve"> Simple Sweats’ Monthly Customer Order Report</w:t>
      </w:r>
    </w:p>
    <w:p w14:paraId="3F3B7DAB" w14:textId="77777777" w:rsidR="003808AA" w:rsidRPr="009B1E89" w:rsidRDefault="003808AA" w:rsidP="003808AA">
      <w:pPr>
        <w:rPr>
          <w:b/>
        </w:rPr>
      </w:pPr>
      <w:r w:rsidRPr="009B1E89">
        <w:rPr>
          <w:b/>
        </w:rPr>
        <w:t xml:space="preserve">Section headings: </w:t>
      </w:r>
    </w:p>
    <w:p w14:paraId="6850EC40" w14:textId="77777777" w:rsidR="003808AA" w:rsidRDefault="003808AA" w:rsidP="003808AA">
      <w:r>
        <w:t>Monthly Customer Order Report section contains company information.</w:t>
      </w:r>
    </w:p>
    <w:p w14:paraId="03843902" w14:textId="77777777" w:rsidR="003808AA" w:rsidRDefault="003808AA" w:rsidP="003808AA">
      <w:r>
        <w:t>Report Information contains the monthly customer order report.</w:t>
      </w:r>
    </w:p>
    <w:p w14:paraId="028BA878" w14:textId="77777777" w:rsidR="003808AA" w:rsidRDefault="003808AA" w:rsidP="003808AA">
      <w:r>
        <w:t xml:space="preserve">Month: Displays the month and the year of the report. </w:t>
      </w:r>
    </w:p>
    <w:p w14:paraId="42CAB38C" w14:textId="77777777" w:rsidR="003808AA" w:rsidRDefault="003808AA" w:rsidP="003808AA">
      <w:r>
        <w:t>Total Sales for this Report: Displays the monthly total sale in CAD.</w:t>
      </w:r>
    </w:p>
    <w:p w14:paraId="7556E54A" w14:textId="77777777" w:rsidR="003808AA" w:rsidRPr="009B1E89" w:rsidRDefault="003808AA" w:rsidP="003808AA">
      <w:pPr>
        <w:rPr>
          <w:b/>
        </w:rPr>
      </w:pPr>
      <w:r w:rsidRPr="009B1E89">
        <w:rPr>
          <w:b/>
        </w:rPr>
        <w:t>Column headings:</w:t>
      </w:r>
    </w:p>
    <w:p w14:paraId="21A73A27" w14:textId="77777777" w:rsidR="003808AA" w:rsidRDefault="003808AA" w:rsidP="003808AA">
      <w:r>
        <w:t>Customer ID: contains the customer’s ID. Each number represents a customer’s order</w:t>
      </w:r>
    </w:p>
    <w:p w14:paraId="276E9DCC" w14:textId="77777777" w:rsidR="003808AA" w:rsidRDefault="003808AA" w:rsidP="003808AA">
      <w:r>
        <w:t xml:space="preserve">Category of Product: contains the product’s category. This information </w:t>
      </w:r>
      <w:proofErr w:type="gramStart"/>
      <w:r>
        <w:t>help</w:t>
      </w:r>
      <w:proofErr w:type="gramEnd"/>
      <w:r>
        <w:t xml:space="preserve"> the company to plan the marketing direction. </w:t>
      </w:r>
    </w:p>
    <w:p w14:paraId="59A8545A" w14:textId="77777777" w:rsidR="003808AA" w:rsidRDefault="003808AA" w:rsidP="003808AA">
      <w:r>
        <w:t xml:space="preserve">Payment Status: Shows whether payment has been received. </w:t>
      </w:r>
    </w:p>
    <w:p w14:paraId="29B8F835" w14:textId="77777777" w:rsidR="003808AA" w:rsidRDefault="003808AA" w:rsidP="003808AA">
      <w:r>
        <w:t xml:space="preserve">Payment Received Date: Display the date when payment was received. </w:t>
      </w:r>
    </w:p>
    <w:p w14:paraId="3816D83B" w14:textId="77777777" w:rsidR="003808AA" w:rsidRDefault="003808AA" w:rsidP="003808AA">
      <w:r>
        <w:t xml:space="preserve">Order Status: Displays the ordering status, open or close. </w:t>
      </w:r>
    </w:p>
    <w:p w14:paraId="5F721424" w14:textId="77777777" w:rsidR="003808AA" w:rsidRDefault="003808AA" w:rsidP="003808AA">
      <w:r>
        <w:t xml:space="preserve">Quantity: Displays the item quantity. </w:t>
      </w:r>
    </w:p>
    <w:p w14:paraId="367B9893" w14:textId="77777777" w:rsidR="003808AA" w:rsidRDefault="003808AA" w:rsidP="003808AA">
      <w:r>
        <w:t>Unit Price: Displays the unit price in CAD.</w:t>
      </w:r>
    </w:p>
    <w:p w14:paraId="3E98FDAB" w14:textId="77777777" w:rsidR="003808AA" w:rsidRDefault="003808AA" w:rsidP="003808AA">
      <w:r>
        <w:t xml:space="preserve">Total Price: Displays the total price in CAD. Each represent the total price for an order. </w:t>
      </w:r>
    </w:p>
    <w:p w14:paraId="0E4860CA" w14:textId="77777777" w:rsidR="003808AA" w:rsidRPr="009B1E89" w:rsidRDefault="003808AA" w:rsidP="003808AA">
      <w:pPr>
        <w:rPr>
          <w:b/>
        </w:rPr>
      </w:pPr>
      <w:r w:rsidRPr="009B1E89">
        <w:rPr>
          <w:b/>
        </w:rPr>
        <w:t xml:space="preserve">Narrative: </w:t>
      </w:r>
    </w:p>
    <w:p w14:paraId="09B5ECCB" w14:textId="77777777" w:rsidR="003808AA" w:rsidRDefault="003808AA" w:rsidP="003808AA">
      <w:r>
        <w:t xml:space="preserve">This report is an internal report generated at the end of each month for Simple Sweats’ sales and order department. The report displays all the customer orders of the month. The section headings and column headings contains Company and ordering information which have been illustrated above. </w:t>
      </w:r>
    </w:p>
    <w:p w14:paraId="2349DF32" w14:textId="77777777" w:rsidR="003808AA" w:rsidRDefault="003808AA" w:rsidP="003808AA">
      <w:r>
        <w:lastRenderedPageBreak/>
        <w:t xml:space="preserve">The customer with ID 001115987 ordered Men’s product and made full payment on July 3, 2017. The order status is closed. The order quantity was 100 with $200.00 per unit. The total price of this order was $20,000.00. </w:t>
      </w:r>
    </w:p>
    <w:p w14:paraId="64044486" w14:textId="77777777" w:rsidR="003808AA" w:rsidRDefault="003808AA" w:rsidP="003808AA">
      <w:r>
        <w:t xml:space="preserve">The customer with ID 001115988 ordered Women’s product and made full payment on July 6, 2017. The order status is closed. The order quantity was 200 with $200.00 per unit. The total price of this order was $40,000.00. </w:t>
      </w:r>
    </w:p>
    <w:p w14:paraId="12C5ADD6" w14:textId="77777777" w:rsidR="003808AA" w:rsidRDefault="003808AA" w:rsidP="003808AA">
      <w:r>
        <w:t xml:space="preserve">The customer with ID 001115989 ordered Kid’s product and made full payment on July 15, 2017. The order status is closed. The order quantity was 300 with $200.00 per unit. The total price of this order was $60,000.00. </w:t>
      </w:r>
    </w:p>
    <w:p w14:paraId="44AAA676" w14:textId="7AC53520" w:rsidR="003808AA" w:rsidRDefault="003808AA" w:rsidP="003808AA">
      <w:r>
        <w:t xml:space="preserve">The customer with ID 001115990 ordered Women’s product and made full payment on July 31, 2017. The order status is closed. The order quantity was 400 with $200.00 per unit. The total price of this order was $80,000.00. </w:t>
      </w:r>
    </w:p>
    <w:p w14:paraId="7A93FE96" w14:textId="77777777" w:rsidR="00172395" w:rsidRDefault="00172395" w:rsidP="003808AA"/>
    <w:p w14:paraId="61C0CDCA" w14:textId="4D48236C" w:rsidR="003808AA" w:rsidRDefault="003808AA" w:rsidP="003808AA">
      <w:bookmarkStart w:id="31" w:name="_Toc490089823"/>
      <w:r w:rsidRPr="003808AA">
        <w:rPr>
          <w:rStyle w:val="Heading2Char"/>
        </w:rPr>
        <w:t>Report two:</w:t>
      </w:r>
      <w:bookmarkEnd w:id="31"/>
      <w:r>
        <w:t xml:space="preserve"> Internal Monthly Raw &amp; Pressed Inventory Report</w:t>
      </w:r>
    </w:p>
    <w:p w14:paraId="6383CFF5" w14:textId="77777777" w:rsidR="00172395" w:rsidRDefault="00172395" w:rsidP="003808AA"/>
    <w:p w14:paraId="3CA39ED1" w14:textId="77777777" w:rsidR="003808AA" w:rsidRPr="00DE3FEE" w:rsidRDefault="003808AA" w:rsidP="003808AA">
      <w:r w:rsidRPr="00DE3FEE">
        <w:rPr>
          <w:noProof/>
        </w:rPr>
        <w:drawing>
          <wp:inline distT="0" distB="0" distL="0" distR="0" wp14:anchorId="3C72F9AF" wp14:editId="21E1748F">
            <wp:extent cx="5943600" cy="42919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291965"/>
                    </a:xfrm>
                    <a:prstGeom prst="rect">
                      <a:avLst/>
                    </a:prstGeom>
                  </pic:spPr>
                </pic:pic>
              </a:graphicData>
            </a:graphic>
          </wp:inline>
        </w:drawing>
      </w:r>
    </w:p>
    <w:p w14:paraId="6C1088FF" w14:textId="77777777" w:rsidR="003808AA" w:rsidRPr="00DE3FEE" w:rsidRDefault="003808AA" w:rsidP="003808AA">
      <w:r w:rsidRPr="00DE3FEE">
        <w:rPr>
          <w:b/>
        </w:rPr>
        <w:t>Monthly Raw Inventory Report</w:t>
      </w:r>
      <w:r w:rsidRPr="00DE3FEE">
        <w:t xml:space="preserve"> – A raw inventory of month July 2017 is made.  The total cost of July monthly report is $28,000.00</w:t>
      </w:r>
    </w:p>
    <w:p w14:paraId="51648D01" w14:textId="77777777" w:rsidR="003808AA" w:rsidRPr="00DE3FEE" w:rsidRDefault="003808AA" w:rsidP="003808AA">
      <w:r w:rsidRPr="00DE3FEE">
        <w:t xml:space="preserve">Women’s category products </w:t>
      </w:r>
      <w:proofErr w:type="gramStart"/>
      <w:r w:rsidRPr="00DE3FEE">
        <w:t>is</w:t>
      </w:r>
      <w:proofErr w:type="gramEnd"/>
      <w:r w:rsidRPr="00DE3FEE">
        <w:t xml:space="preserve"> received from Jeans Company and ANTA Company. It already fully paid and there is reorder level was 200 and quantity of hand is 1000 from jeans company and 500 from ANTA company and unit cost of per product is $10.00 and total cost of products of jeans company is $10,000.00 and $5,000.00 of ANTA company and kid’s products is receive from AMF company it also full paid and it reorder level is 200 and quantity is 500 and unit price $10.00 total cost of the product is $5000.00 and 800 quantity </w:t>
      </w:r>
      <w:r w:rsidRPr="00DE3FEE">
        <w:lastRenderedPageBreak/>
        <w:t>on hand is received from ABC clothing  and it already full paid and it is Men’s Footwear and unit cost is $10.00 and total cost of products is $8000.00</w:t>
      </w:r>
    </w:p>
    <w:p w14:paraId="19824EA2" w14:textId="77777777" w:rsidR="003808AA" w:rsidRPr="00DE3FEE" w:rsidRDefault="003808AA" w:rsidP="003808AA"/>
    <w:p w14:paraId="370F6C93" w14:textId="77777777" w:rsidR="003808AA" w:rsidRPr="00DE3FEE" w:rsidRDefault="003808AA" w:rsidP="003808AA">
      <w:r w:rsidRPr="00DE3FEE">
        <w:rPr>
          <w:b/>
        </w:rPr>
        <w:t>Pressed Inventory Report</w:t>
      </w:r>
      <w:r w:rsidRPr="00DE3FEE">
        <w:t xml:space="preserve"> – A Pressed inventory report of month July is made. The total cost of the report is $12,000.00</w:t>
      </w:r>
    </w:p>
    <w:p w14:paraId="65C5276E" w14:textId="4EE8F6A1" w:rsidR="003808AA" w:rsidRDefault="003808AA" w:rsidP="003808AA">
      <w:r w:rsidRPr="00DE3FEE">
        <w:t xml:space="preserve">Pressed product of Nike Men’s Footwear has 50 reorder level and 100 </w:t>
      </w:r>
      <w:r w:rsidR="00172395" w:rsidRPr="00DE3FEE">
        <w:t>quantities</w:t>
      </w:r>
      <w:r w:rsidRPr="00DE3FEE">
        <w:t xml:space="preserve"> on hand and per cost of these product is $10 and royalty fee on that products is $20 and total cost of these products is $3,000.00. Women’s clothing of brand Adidas and Under Amour has reorder level 50 and quantity on hand 100 and unit cost is $10 of these products and royalty fee is $20 and total cost is 3,000.00 of women’s wear and 100 </w:t>
      </w:r>
      <w:r w:rsidR="00172395" w:rsidRPr="00DE3FEE">
        <w:t>quantities</w:t>
      </w:r>
      <w:r w:rsidRPr="00DE3FEE">
        <w:t xml:space="preserve"> on hand kid’s wear of Reebok Pressed Product has reorder level 50 and unit cost is 50 and royalty fee is 20 of these products and total cost of these is 3,000.00 </w:t>
      </w:r>
    </w:p>
    <w:p w14:paraId="5A4A4F7C" w14:textId="77777777" w:rsidR="00172395" w:rsidRDefault="00172395" w:rsidP="003808AA"/>
    <w:p w14:paraId="5786939B" w14:textId="310A22F3" w:rsidR="003808AA" w:rsidRDefault="003808AA" w:rsidP="003808AA">
      <w:bookmarkStart w:id="32" w:name="_Toc490089824"/>
      <w:r w:rsidRPr="003808AA">
        <w:rPr>
          <w:rStyle w:val="Heading2Char"/>
        </w:rPr>
        <w:t>Report three:</w:t>
      </w:r>
      <w:bookmarkEnd w:id="32"/>
      <w:r w:rsidRPr="00DE3FEE">
        <w:t xml:space="preserve"> Internal Monthly Purchase Order Report</w:t>
      </w:r>
    </w:p>
    <w:p w14:paraId="6CEB974C" w14:textId="77777777" w:rsidR="00172395" w:rsidRPr="00DE3FEE" w:rsidRDefault="00172395" w:rsidP="003808AA"/>
    <w:p w14:paraId="60D989AF" w14:textId="59DA20C7" w:rsidR="003808AA" w:rsidRDefault="00172395" w:rsidP="003808AA">
      <w:r>
        <w:rPr>
          <w:noProof/>
        </w:rPr>
        <w:drawing>
          <wp:inline distT="0" distB="0" distL="0" distR="0" wp14:anchorId="087B9052" wp14:editId="4A68479C">
            <wp:extent cx="5726226" cy="2381250"/>
            <wp:effectExtent l="0" t="0" r="8255" b="0"/>
            <wp:docPr id="9" name="Picture 9" descr="C:\Users\dwen1\AppData\Local\Microsoft\Windows\INetCache\Content.Word\PurchaseOrder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wen1\AppData\Local\Microsoft\Windows\INetCache\Content.Word\PurchaseOrderRepor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7193" cy="2385811"/>
                    </a:xfrm>
                    <a:prstGeom prst="rect">
                      <a:avLst/>
                    </a:prstGeom>
                    <a:noFill/>
                    <a:ln>
                      <a:noFill/>
                    </a:ln>
                  </pic:spPr>
                </pic:pic>
              </a:graphicData>
            </a:graphic>
          </wp:inline>
        </w:drawing>
      </w:r>
    </w:p>
    <w:p w14:paraId="20285FFE" w14:textId="77777777" w:rsidR="00172395" w:rsidRPr="00DE3FEE" w:rsidRDefault="00172395" w:rsidP="003808AA"/>
    <w:p w14:paraId="1483D964" w14:textId="77777777" w:rsidR="003808AA" w:rsidRPr="00DE3FEE" w:rsidRDefault="003808AA" w:rsidP="003808AA">
      <w:r w:rsidRPr="00DE3FEE">
        <w:t>Four purchases were made from different suppliers in July 2017. The total cost is $17,000.</w:t>
      </w:r>
    </w:p>
    <w:p w14:paraId="21378A80" w14:textId="4F85B5EA" w:rsidR="003808AA" w:rsidRPr="00DE3FEE" w:rsidRDefault="003808AA" w:rsidP="003808AA">
      <w:r w:rsidRPr="00DE3FEE">
        <w:t xml:space="preserve">The supplier with purchase order number 001 and 002 are ABC clothing and Jeans Company respectively. The purchase from ABC clothing was done on July 1, 2017 and product was received on July 6, 2017. The quantity on order and the quantity received was same that is 100 pieces with $10 of unit price, so </w:t>
      </w:r>
      <w:r w:rsidR="00172395" w:rsidRPr="00DE3FEE">
        <w:t>their</w:t>
      </w:r>
      <w:r w:rsidRPr="00DE3FEE">
        <w:t xml:space="preserve"> total was $1000. Jeans Company’s order was given on July 6, 2017 and received on July 8, 2017 and amount of quantity received was same of provided on purchase order which is 200 wit unit price of $10 with a bill of$2000.</w:t>
      </w:r>
    </w:p>
    <w:p w14:paraId="6AC91AAD" w14:textId="7B696B88" w:rsidR="003808AA" w:rsidRPr="00DE3FEE" w:rsidRDefault="003808AA" w:rsidP="003808AA">
      <w:r w:rsidRPr="00DE3FEE">
        <w:t xml:space="preserve">AMF Company with purchase order number 003 delivered 300 pieces on July 19, 2017 and their order was generated on July 15, 2017. The price of each pieces is $20 and their total was $6000. The last order of the month was made to ANTA Company on July 28, 2017 which included 400 </w:t>
      </w:r>
      <w:r w:rsidR="00172395" w:rsidRPr="00DE3FEE">
        <w:t>quantities</w:t>
      </w:r>
      <w:r w:rsidRPr="00DE3FEE">
        <w:t xml:space="preserve"> on order. The ordered products were received on July 31, 2017. Unit price of these product is $20 with and total was $8000.</w:t>
      </w:r>
    </w:p>
    <w:p w14:paraId="4011584F" w14:textId="77777777" w:rsidR="003808AA" w:rsidRPr="00DE3FEE" w:rsidRDefault="003808AA" w:rsidP="003808AA">
      <w:r w:rsidRPr="00DE3FEE">
        <w:t xml:space="preserve">All four orders are closed and payment is paid. </w:t>
      </w:r>
    </w:p>
    <w:p w14:paraId="7475931B" w14:textId="77777777" w:rsidR="003808AA" w:rsidRDefault="003808AA" w:rsidP="003808AA"/>
    <w:p w14:paraId="5D996CCA" w14:textId="77777777" w:rsidR="003808AA" w:rsidRDefault="003808AA" w:rsidP="003808AA"/>
    <w:p w14:paraId="6DBC7728" w14:textId="77777777" w:rsidR="003808AA" w:rsidRPr="00956CE6" w:rsidRDefault="003808AA" w:rsidP="008F08B3">
      <w:pPr>
        <w:spacing w:line="360" w:lineRule="auto"/>
      </w:pPr>
    </w:p>
    <w:sectPr w:rsidR="003808AA" w:rsidRPr="00956CE6" w:rsidSect="00EA2DD4">
      <w:footerReference w:type="default" r:id="rId24"/>
      <w:pgSz w:w="11900" w:h="16840"/>
      <w:pgMar w:top="1440" w:right="1440" w:bottom="1440" w:left="1440" w:header="708" w:footer="708" w:gutter="0"/>
      <w:pgNumType w:start="0"/>
      <w:cols w:space="708"/>
      <w:docGrid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2ECD9" w14:textId="77777777" w:rsidR="0024672C" w:rsidRDefault="0024672C" w:rsidP="00956CE6">
      <w:r>
        <w:separator/>
      </w:r>
    </w:p>
  </w:endnote>
  <w:endnote w:type="continuationSeparator" w:id="0">
    <w:p w14:paraId="5F2C36C1" w14:textId="77777777" w:rsidR="0024672C" w:rsidRDefault="0024672C" w:rsidP="00956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
    <w:panose1 w:val="020B05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3460426"/>
      <w:docPartObj>
        <w:docPartGallery w:val="Page Numbers (Bottom of Page)"/>
        <w:docPartUnique/>
      </w:docPartObj>
    </w:sdtPr>
    <w:sdtEndPr>
      <w:rPr>
        <w:color w:val="7F7F7F" w:themeColor="background1" w:themeShade="7F"/>
        <w:spacing w:val="60"/>
      </w:rPr>
    </w:sdtEndPr>
    <w:sdtContent>
      <w:p w14:paraId="46AE5157" w14:textId="4EFED30D" w:rsidR="00ED6029" w:rsidRDefault="00ED6029">
        <w:pPr>
          <w:pStyle w:val="Footer"/>
          <w:pBdr>
            <w:top w:val="single" w:sz="4" w:space="1" w:color="D9D9D9" w:themeColor="background1" w:themeShade="D9"/>
          </w:pBdr>
          <w:jc w:val="right"/>
        </w:pPr>
        <w:r>
          <w:fldChar w:fldCharType="begin"/>
        </w:r>
        <w:r>
          <w:instrText xml:space="preserve"> PAGE   \* MERGEFORMAT </w:instrText>
        </w:r>
        <w:r>
          <w:fldChar w:fldCharType="separate"/>
        </w:r>
        <w:r w:rsidR="000A1DEF">
          <w:rPr>
            <w:noProof/>
          </w:rPr>
          <w:t>20</w:t>
        </w:r>
        <w:r>
          <w:rPr>
            <w:noProof/>
          </w:rPr>
          <w:fldChar w:fldCharType="end"/>
        </w:r>
        <w:r>
          <w:t xml:space="preserve"> | </w:t>
        </w:r>
        <w:r>
          <w:rPr>
            <w:color w:val="7F7F7F" w:themeColor="background1" w:themeShade="7F"/>
            <w:spacing w:val="60"/>
          </w:rPr>
          <w:t>Page</w:t>
        </w:r>
      </w:p>
    </w:sdtContent>
  </w:sdt>
  <w:p w14:paraId="1D7830F4" w14:textId="77777777" w:rsidR="00ED6029" w:rsidRDefault="00ED60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1F6E5" w14:textId="77777777" w:rsidR="0024672C" w:rsidRDefault="0024672C" w:rsidP="00956CE6">
      <w:r>
        <w:separator/>
      </w:r>
    </w:p>
  </w:footnote>
  <w:footnote w:type="continuationSeparator" w:id="0">
    <w:p w14:paraId="67AA728E" w14:textId="77777777" w:rsidR="0024672C" w:rsidRDefault="0024672C" w:rsidP="00956CE6">
      <w:r>
        <w:continuationSeparator/>
      </w:r>
    </w:p>
  </w:footnote>
  <w:footnote w:id="1">
    <w:p w14:paraId="7CE4E681" w14:textId="77777777" w:rsidR="00ED6029" w:rsidRDefault="00ED6029" w:rsidP="00956CE6">
      <w:pPr>
        <w:pStyle w:val="FootnoteText"/>
      </w:pPr>
      <w:r>
        <w:rPr>
          <w:rStyle w:val="FootnoteReference"/>
          <w:rFonts w:eastAsiaTheme="majorEastAsia"/>
        </w:rPr>
        <w:footnoteRef/>
      </w:r>
      <w:r>
        <w:t xml:space="preserve"> </w:t>
      </w:r>
      <w:r w:rsidRPr="00F226FC">
        <w:t>https://en.wikipedia.org/wiki/Management_information_syste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2C10"/>
    <w:multiLevelType w:val="hybridMultilevel"/>
    <w:tmpl w:val="A642CFFC"/>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B0BBB"/>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7050564"/>
    <w:multiLevelType w:val="hybridMultilevel"/>
    <w:tmpl w:val="6AB630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81D76C6"/>
    <w:multiLevelType w:val="singleLevel"/>
    <w:tmpl w:val="0409000F"/>
    <w:lvl w:ilvl="0">
      <w:start w:val="1"/>
      <w:numFmt w:val="decimal"/>
      <w:lvlText w:val="%1."/>
      <w:lvlJc w:val="left"/>
      <w:pPr>
        <w:tabs>
          <w:tab w:val="num" w:pos="360"/>
        </w:tabs>
        <w:ind w:left="360" w:hanging="360"/>
      </w:pPr>
      <w:rPr>
        <w:rFonts w:hint="default"/>
      </w:rPr>
    </w:lvl>
  </w:abstractNum>
  <w:abstractNum w:abstractNumId="4" w15:restartNumberingAfterBreak="0">
    <w:nsid w:val="0AB5652E"/>
    <w:multiLevelType w:val="hybridMultilevel"/>
    <w:tmpl w:val="E11A48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B6D79B9"/>
    <w:multiLevelType w:val="hybridMultilevel"/>
    <w:tmpl w:val="7FA2F2BA"/>
    <w:lvl w:ilvl="0" w:tplc="BAD64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5C5DC6"/>
    <w:multiLevelType w:val="hybridMultilevel"/>
    <w:tmpl w:val="591E4D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0C0863"/>
    <w:multiLevelType w:val="hybridMultilevel"/>
    <w:tmpl w:val="246488BA"/>
    <w:lvl w:ilvl="0" w:tplc="EFA679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4355C9F"/>
    <w:multiLevelType w:val="hybridMultilevel"/>
    <w:tmpl w:val="E21C0EC2"/>
    <w:lvl w:ilvl="0" w:tplc="F08CAE72">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9" w15:restartNumberingAfterBreak="0">
    <w:nsid w:val="14BD3841"/>
    <w:multiLevelType w:val="hybridMultilevel"/>
    <w:tmpl w:val="B064858C"/>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5C27A7B"/>
    <w:multiLevelType w:val="hybridMultilevel"/>
    <w:tmpl w:val="03C60B8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7F41154"/>
    <w:multiLevelType w:val="hybridMultilevel"/>
    <w:tmpl w:val="5EB60AD8"/>
    <w:lvl w:ilvl="0" w:tplc="DB20F8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90D3C9B"/>
    <w:multiLevelType w:val="hybridMultilevel"/>
    <w:tmpl w:val="AFAE5B4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A304C04"/>
    <w:multiLevelType w:val="hybridMultilevel"/>
    <w:tmpl w:val="A3A2EFF6"/>
    <w:lvl w:ilvl="0" w:tplc="0F6627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E3F1694"/>
    <w:multiLevelType w:val="hybridMultilevel"/>
    <w:tmpl w:val="1F72B672"/>
    <w:lvl w:ilvl="0" w:tplc="3314DA1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233275B6"/>
    <w:multiLevelType w:val="hybridMultilevel"/>
    <w:tmpl w:val="691E40AA"/>
    <w:lvl w:ilvl="0" w:tplc="0F6627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38D0073"/>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45476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26054833"/>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99735B9"/>
    <w:multiLevelType w:val="hybridMultilevel"/>
    <w:tmpl w:val="8BDE5A1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A6A6D6B"/>
    <w:multiLevelType w:val="hybridMultilevel"/>
    <w:tmpl w:val="E8767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C563EB"/>
    <w:multiLevelType w:val="hybridMultilevel"/>
    <w:tmpl w:val="CEA08D9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2FB61A6E"/>
    <w:multiLevelType w:val="hybridMultilevel"/>
    <w:tmpl w:val="AACE414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752869"/>
    <w:multiLevelType w:val="hybridMultilevel"/>
    <w:tmpl w:val="EEF4B4C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50D644E"/>
    <w:multiLevelType w:val="hybridMultilevel"/>
    <w:tmpl w:val="5B88F878"/>
    <w:lvl w:ilvl="0" w:tplc="BC72F9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7045E59"/>
    <w:multiLevelType w:val="hybridMultilevel"/>
    <w:tmpl w:val="92565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5964D4"/>
    <w:multiLevelType w:val="hybridMultilevel"/>
    <w:tmpl w:val="E17291E4"/>
    <w:lvl w:ilvl="0" w:tplc="04090005">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3CB06387"/>
    <w:multiLevelType w:val="hybridMultilevel"/>
    <w:tmpl w:val="13F4FA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CFD72D4"/>
    <w:multiLevelType w:val="hybridMultilevel"/>
    <w:tmpl w:val="0B2AB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EA19B0"/>
    <w:multiLevelType w:val="hybridMultilevel"/>
    <w:tmpl w:val="BA828C2C"/>
    <w:lvl w:ilvl="0" w:tplc="9D008D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64B5FC4"/>
    <w:multiLevelType w:val="hybridMultilevel"/>
    <w:tmpl w:val="3C223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C10C64"/>
    <w:multiLevelType w:val="hybridMultilevel"/>
    <w:tmpl w:val="F5B49A9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87738FF"/>
    <w:multiLevelType w:val="hybridMultilevel"/>
    <w:tmpl w:val="BD7E1852"/>
    <w:lvl w:ilvl="0" w:tplc="28C439CE">
      <w:start w:val="1"/>
      <w:numFmt w:val="decimal"/>
      <w:lvlText w:val="%1."/>
      <w:lvlJc w:val="left"/>
      <w:pPr>
        <w:ind w:left="1080" w:hanging="360"/>
      </w:pPr>
      <w:rPr>
        <w:rFonts w:hint="default"/>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D1F7224"/>
    <w:multiLevelType w:val="hybridMultilevel"/>
    <w:tmpl w:val="6A8A9F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29C62FC"/>
    <w:multiLevelType w:val="hybridMultilevel"/>
    <w:tmpl w:val="29DAE624"/>
    <w:lvl w:ilvl="0" w:tplc="C15EA7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8C71989"/>
    <w:multiLevelType w:val="hybridMultilevel"/>
    <w:tmpl w:val="BD6ECFB0"/>
    <w:lvl w:ilvl="0" w:tplc="72DC024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5F54434"/>
    <w:multiLevelType w:val="hybridMultilevel"/>
    <w:tmpl w:val="82128DBE"/>
    <w:lvl w:ilvl="0" w:tplc="A00ECBD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8AB2F14"/>
    <w:multiLevelType w:val="hybridMultilevel"/>
    <w:tmpl w:val="6D966B92"/>
    <w:lvl w:ilvl="0" w:tplc="DF5EC72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93B5637"/>
    <w:multiLevelType w:val="hybridMultilevel"/>
    <w:tmpl w:val="6B38D7AA"/>
    <w:lvl w:ilvl="0" w:tplc="4CB2D0E0">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AFB5B33"/>
    <w:multiLevelType w:val="hybridMultilevel"/>
    <w:tmpl w:val="8D02E7AC"/>
    <w:lvl w:ilvl="0" w:tplc="9A149E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79300D"/>
    <w:multiLevelType w:val="hybridMultilevel"/>
    <w:tmpl w:val="EBC22F78"/>
    <w:lvl w:ilvl="0" w:tplc="501A8000">
      <w:start w:val="1"/>
      <w:numFmt w:val="decimal"/>
      <w:lvlText w:val="%1h"/>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1" w15:restartNumberingAfterBreak="0">
    <w:nsid w:val="770B3EA0"/>
    <w:multiLevelType w:val="hybridMultilevel"/>
    <w:tmpl w:val="63DA0FF2"/>
    <w:lvl w:ilvl="0" w:tplc="28C439CE">
      <w:start w:val="1"/>
      <w:numFmt w:val="decimal"/>
      <w:lvlText w:val="%1."/>
      <w:lvlJc w:val="left"/>
      <w:pPr>
        <w:ind w:left="1440" w:hanging="360"/>
      </w:pPr>
      <w:rPr>
        <w:rFonts w:hint="default"/>
        <w:color w:val="auto"/>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74A1FD7"/>
    <w:multiLevelType w:val="hybridMultilevel"/>
    <w:tmpl w:val="51C2E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A125E5C"/>
    <w:multiLevelType w:val="hybridMultilevel"/>
    <w:tmpl w:val="5FA0E63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5C7DED"/>
    <w:multiLevelType w:val="hybridMultilevel"/>
    <w:tmpl w:val="6BE4627C"/>
    <w:lvl w:ilvl="0" w:tplc="37D2E5FA">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5" w15:restartNumberingAfterBreak="0">
    <w:nsid w:val="7D2E2D16"/>
    <w:multiLevelType w:val="hybridMultilevel"/>
    <w:tmpl w:val="B13604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D767662"/>
    <w:multiLevelType w:val="hybridMultilevel"/>
    <w:tmpl w:val="BAC6F6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4"/>
  </w:num>
  <w:num w:numId="2">
    <w:abstractNumId w:val="40"/>
  </w:num>
  <w:num w:numId="3">
    <w:abstractNumId w:val="25"/>
  </w:num>
  <w:num w:numId="4">
    <w:abstractNumId w:val="8"/>
  </w:num>
  <w:num w:numId="5">
    <w:abstractNumId w:val="16"/>
  </w:num>
  <w:num w:numId="6">
    <w:abstractNumId w:val="33"/>
  </w:num>
  <w:num w:numId="7">
    <w:abstractNumId w:val="2"/>
  </w:num>
  <w:num w:numId="8">
    <w:abstractNumId w:val="18"/>
  </w:num>
  <w:num w:numId="9">
    <w:abstractNumId w:val="4"/>
  </w:num>
  <w:num w:numId="10">
    <w:abstractNumId w:val="0"/>
  </w:num>
  <w:num w:numId="11">
    <w:abstractNumId w:val="20"/>
  </w:num>
  <w:num w:numId="12">
    <w:abstractNumId w:val="22"/>
  </w:num>
  <w:num w:numId="13">
    <w:abstractNumId w:val="42"/>
  </w:num>
  <w:num w:numId="14">
    <w:abstractNumId w:val="29"/>
  </w:num>
  <w:num w:numId="15">
    <w:abstractNumId w:val="24"/>
  </w:num>
  <w:num w:numId="16">
    <w:abstractNumId w:val="37"/>
  </w:num>
  <w:num w:numId="17">
    <w:abstractNumId w:val="10"/>
  </w:num>
  <w:num w:numId="18">
    <w:abstractNumId w:val="35"/>
  </w:num>
  <w:num w:numId="19">
    <w:abstractNumId w:val="36"/>
  </w:num>
  <w:num w:numId="20">
    <w:abstractNumId w:val="13"/>
  </w:num>
  <w:num w:numId="21">
    <w:abstractNumId w:val="34"/>
  </w:num>
  <w:num w:numId="22">
    <w:abstractNumId w:val="39"/>
  </w:num>
  <w:num w:numId="23">
    <w:abstractNumId w:val="5"/>
  </w:num>
  <w:num w:numId="24">
    <w:abstractNumId w:val="11"/>
  </w:num>
  <w:num w:numId="25">
    <w:abstractNumId w:val="15"/>
  </w:num>
  <w:num w:numId="26">
    <w:abstractNumId w:val="14"/>
  </w:num>
  <w:num w:numId="27">
    <w:abstractNumId w:val="7"/>
  </w:num>
  <w:num w:numId="28">
    <w:abstractNumId w:val="21"/>
  </w:num>
  <w:num w:numId="29">
    <w:abstractNumId w:val="17"/>
  </w:num>
  <w:num w:numId="30">
    <w:abstractNumId w:val="6"/>
  </w:num>
  <w:num w:numId="31">
    <w:abstractNumId w:val="27"/>
  </w:num>
  <w:num w:numId="32">
    <w:abstractNumId w:val="3"/>
  </w:num>
  <w:num w:numId="33">
    <w:abstractNumId w:val="12"/>
  </w:num>
  <w:num w:numId="34">
    <w:abstractNumId w:val="32"/>
  </w:num>
  <w:num w:numId="35">
    <w:abstractNumId w:val="41"/>
  </w:num>
  <w:num w:numId="36">
    <w:abstractNumId w:val="9"/>
  </w:num>
  <w:num w:numId="37">
    <w:abstractNumId w:val="23"/>
  </w:num>
  <w:num w:numId="38">
    <w:abstractNumId w:val="26"/>
  </w:num>
  <w:num w:numId="39">
    <w:abstractNumId w:val="38"/>
  </w:num>
  <w:num w:numId="40">
    <w:abstractNumId w:val="19"/>
  </w:num>
  <w:num w:numId="41">
    <w:abstractNumId w:val="45"/>
  </w:num>
  <w:num w:numId="42">
    <w:abstractNumId w:val="31"/>
  </w:num>
  <w:num w:numId="43">
    <w:abstractNumId w:val="46"/>
  </w:num>
  <w:num w:numId="44">
    <w:abstractNumId w:val="28"/>
  </w:num>
  <w:num w:numId="45">
    <w:abstractNumId w:val="43"/>
  </w:num>
  <w:num w:numId="46">
    <w:abstractNumId w:val="30"/>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A4E"/>
    <w:rsid w:val="00043E13"/>
    <w:rsid w:val="00055E86"/>
    <w:rsid w:val="00077C97"/>
    <w:rsid w:val="000A1DEF"/>
    <w:rsid w:val="000F7248"/>
    <w:rsid w:val="00115B65"/>
    <w:rsid w:val="00120E61"/>
    <w:rsid w:val="00137661"/>
    <w:rsid w:val="00162742"/>
    <w:rsid w:val="00172395"/>
    <w:rsid w:val="00180D03"/>
    <w:rsid w:val="001E4F62"/>
    <w:rsid w:val="0020376B"/>
    <w:rsid w:val="00210116"/>
    <w:rsid w:val="002159E0"/>
    <w:rsid w:val="00231907"/>
    <w:rsid w:val="00245E68"/>
    <w:rsid w:val="0024672C"/>
    <w:rsid w:val="00246A01"/>
    <w:rsid w:val="00261109"/>
    <w:rsid w:val="00283124"/>
    <w:rsid w:val="00295B8E"/>
    <w:rsid w:val="002F0126"/>
    <w:rsid w:val="002F2E5A"/>
    <w:rsid w:val="00311E2A"/>
    <w:rsid w:val="00330355"/>
    <w:rsid w:val="003412FF"/>
    <w:rsid w:val="0037440D"/>
    <w:rsid w:val="003808AA"/>
    <w:rsid w:val="003E3DE2"/>
    <w:rsid w:val="004007AB"/>
    <w:rsid w:val="004870A2"/>
    <w:rsid w:val="00497D7D"/>
    <w:rsid w:val="00497F32"/>
    <w:rsid w:val="004C1EC1"/>
    <w:rsid w:val="004C29D3"/>
    <w:rsid w:val="004D33CD"/>
    <w:rsid w:val="005128DA"/>
    <w:rsid w:val="00532689"/>
    <w:rsid w:val="00540A97"/>
    <w:rsid w:val="0055096D"/>
    <w:rsid w:val="005A5A9A"/>
    <w:rsid w:val="005B3EBC"/>
    <w:rsid w:val="005E0FDF"/>
    <w:rsid w:val="00615646"/>
    <w:rsid w:val="00616257"/>
    <w:rsid w:val="00657592"/>
    <w:rsid w:val="00670EF5"/>
    <w:rsid w:val="006C1F86"/>
    <w:rsid w:val="006C55ED"/>
    <w:rsid w:val="00704882"/>
    <w:rsid w:val="007367BF"/>
    <w:rsid w:val="00737F58"/>
    <w:rsid w:val="00770322"/>
    <w:rsid w:val="007841B9"/>
    <w:rsid w:val="0078665C"/>
    <w:rsid w:val="007B14D6"/>
    <w:rsid w:val="007E42A2"/>
    <w:rsid w:val="008232B9"/>
    <w:rsid w:val="0084378D"/>
    <w:rsid w:val="0085135F"/>
    <w:rsid w:val="00873D16"/>
    <w:rsid w:val="00875C7D"/>
    <w:rsid w:val="008F08B3"/>
    <w:rsid w:val="0091411D"/>
    <w:rsid w:val="0095070B"/>
    <w:rsid w:val="00956CE6"/>
    <w:rsid w:val="009636BB"/>
    <w:rsid w:val="009728E1"/>
    <w:rsid w:val="009953D3"/>
    <w:rsid w:val="00996C20"/>
    <w:rsid w:val="009B259D"/>
    <w:rsid w:val="009F76A1"/>
    <w:rsid w:val="00A075D8"/>
    <w:rsid w:val="00A34654"/>
    <w:rsid w:val="00A34AF0"/>
    <w:rsid w:val="00A52E5B"/>
    <w:rsid w:val="00AA4133"/>
    <w:rsid w:val="00AD3FF1"/>
    <w:rsid w:val="00B035F6"/>
    <w:rsid w:val="00B35C5A"/>
    <w:rsid w:val="00B401AA"/>
    <w:rsid w:val="00B6396F"/>
    <w:rsid w:val="00B92F95"/>
    <w:rsid w:val="00BA51F1"/>
    <w:rsid w:val="00BA6E51"/>
    <w:rsid w:val="00BD6C73"/>
    <w:rsid w:val="00BE3E81"/>
    <w:rsid w:val="00BF0352"/>
    <w:rsid w:val="00BF0CFC"/>
    <w:rsid w:val="00C03560"/>
    <w:rsid w:val="00C32E95"/>
    <w:rsid w:val="00C352CF"/>
    <w:rsid w:val="00CA5F94"/>
    <w:rsid w:val="00CC6E04"/>
    <w:rsid w:val="00CD06EE"/>
    <w:rsid w:val="00CD41A9"/>
    <w:rsid w:val="00CE62F3"/>
    <w:rsid w:val="00D03591"/>
    <w:rsid w:val="00D24A0F"/>
    <w:rsid w:val="00D51982"/>
    <w:rsid w:val="00D53538"/>
    <w:rsid w:val="00D87BC1"/>
    <w:rsid w:val="00DA0505"/>
    <w:rsid w:val="00DA0885"/>
    <w:rsid w:val="00DB0D32"/>
    <w:rsid w:val="00DC567E"/>
    <w:rsid w:val="00DD4C7A"/>
    <w:rsid w:val="00DE3AA0"/>
    <w:rsid w:val="00DE6A4E"/>
    <w:rsid w:val="00DF5BB5"/>
    <w:rsid w:val="00EA2DD4"/>
    <w:rsid w:val="00EB230A"/>
    <w:rsid w:val="00EC6B64"/>
    <w:rsid w:val="00ED6029"/>
    <w:rsid w:val="00EF3B4F"/>
    <w:rsid w:val="00F20BA0"/>
    <w:rsid w:val="00F36018"/>
    <w:rsid w:val="00F54D6F"/>
    <w:rsid w:val="00F74760"/>
    <w:rsid w:val="00F92689"/>
    <w:rsid w:val="00FA3C6C"/>
    <w:rsid w:val="00FC25EE"/>
    <w:rsid w:val="00FD5E1F"/>
    <w:rsid w:val="00FF63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264C5"/>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55E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C55E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C55ED"/>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55ED"/>
    <w:pPr>
      <w:ind w:left="720"/>
      <w:contextualSpacing/>
    </w:pPr>
  </w:style>
  <w:style w:type="paragraph" w:styleId="NoSpacing">
    <w:name w:val="No Spacing"/>
    <w:uiPriority w:val="1"/>
    <w:qFormat/>
    <w:rsid w:val="006C55ED"/>
  </w:style>
  <w:style w:type="character" w:customStyle="1" w:styleId="Heading1Char">
    <w:name w:val="Heading 1 Char"/>
    <w:basedOn w:val="DefaultParagraphFont"/>
    <w:link w:val="Heading1"/>
    <w:uiPriority w:val="9"/>
    <w:rsid w:val="006C55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C55E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C55ED"/>
    <w:rPr>
      <w:rFonts w:asciiTheme="majorHAnsi" w:eastAsiaTheme="majorEastAsia" w:hAnsiTheme="majorHAnsi" w:cstheme="majorBidi"/>
      <w:color w:val="1F4D78" w:themeColor="accent1" w:themeShade="7F"/>
    </w:rPr>
  </w:style>
  <w:style w:type="paragraph" w:styleId="Title">
    <w:name w:val="Title"/>
    <w:basedOn w:val="Normal"/>
    <w:next w:val="Normal"/>
    <w:link w:val="TitleChar"/>
    <w:uiPriority w:val="10"/>
    <w:qFormat/>
    <w:rsid w:val="00B92F95"/>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B92F95"/>
    <w:rPr>
      <w:rFonts w:asciiTheme="majorHAnsi" w:eastAsiaTheme="majorEastAsia" w:hAnsiTheme="majorHAnsi" w:cstheme="majorBidi"/>
      <w:spacing w:val="-10"/>
      <w:kern w:val="28"/>
      <w:sz w:val="56"/>
      <w:szCs w:val="56"/>
    </w:rPr>
  </w:style>
  <w:style w:type="character" w:customStyle="1" w:styleId="instancename">
    <w:name w:val="instancename"/>
    <w:basedOn w:val="DefaultParagraphFont"/>
    <w:rsid w:val="00B92F95"/>
  </w:style>
  <w:style w:type="table" w:styleId="TableGrid">
    <w:name w:val="Table Grid"/>
    <w:basedOn w:val="TableNormal"/>
    <w:uiPriority w:val="39"/>
    <w:rsid w:val="00BE3E81"/>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956CE6"/>
    <w:rPr>
      <w:rFonts w:ascii="Times New Roman" w:eastAsia="Times New Roman" w:hAnsi="Times New Roman" w:cs="Times New Roman"/>
      <w:sz w:val="20"/>
      <w:szCs w:val="20"/>
      <w:lang w:eastAsia="en-US"/>
    </w:rPr>
  </w:style>
  <w:style w:type="character" w:customStyle="1" w:styleId="FootnoteTextChar">
    <w:name w:val="Footnote Text Char"/>
    <w:basedOn w:val="DefaultParagraphFont"/>
    <w:link w:val="FootnoteText"/>
    <w:uiPriority w:val="99"/>
    <w:semiHidden/>
    <w:rsid w:val="00956CE6"/>
    <w:rPr>
      <w:rFonts w:ascii="Times New Roman" w:eastAsia="Times New Roman" w:hAnsi="Times New Roman" w:cs="Times New Roman"/>
      <w:sz w:val="20"/>
      <w:szCs w:val="20"/>
      <w:lang w:eastAsia="en-US"/>
    </w:rPr>
  </w:style>
  <w:style w:type="character" w:styleId="FootnoteReference">
    <w:name w:val="footnote reference"/>
    <w:basedOn w:val="DefaultParagraphFont"/>
    <w:uiPriority w:val="99"/>
    <w:semiHidden/>
    <w:unhideWhenUsed/>
    <w:rsid w:val="00956CE6"/>
    <w:rPr>
      <w:vertAlign w:val="superscript"/>
    </w:rPr>
  </w:style>
  <w:style w:type="paragraph" w:styleId="BodyText">
    <w:name w:val="Body Text"/>
    <w:basedOn w:val="Normal"/>
    <w:link w:val="BodyTextChar"/>
    <w:uiPriority w:val="99"/>
    <w:unhideWhenUsed/>
    <w:rsid w:val="00956CE6"/>
    <w:pPr>
      <w:spacing w:after="120" w:line="259" w:lineRule="auto"/>
    </w:pPr>
    <w:rPr>
      <w:rFonts w:eastAsiaTheme="minorHAnsi"/>
      <w:sz w:val="22"/>
      <w:szCs w:val="22"/>
      <w:lang w:val="en-CA" w:eastAsia="en-US"/>
    </w:rPr>
  </w:style>
  <w:style w:type="character" w:customStyle="1" w:styleId="BodyTextChar">
    <w:name w:val="Body Text Char"/>
    <w:basedOn w:val="DefaultParagraphFont"/>
    <w:link w:val="BodyText"/>
    <w:uiPriority w:val="99"/>
    <w:rsid w:val="00956CE6"/>
    <w:rPr>
      <w:rFonts w:eastAsiaTheme="minorHAnsi"/>
      <w:sz w:val="22"/>
      <w:szCs w:val="22"/>
      <w:lang w:val="en-CA" w:eastAsia="en-US"/>
    </w:rPr>
  </w:style>
  <w:style w:type="paragraph" w:styleId="Header">
    <w:name w:val="header"/>
    <w:basedOn w:val="Normal"/>
    <w:link w:val="HeaderChar"/>
    <w:uiPriority w:val="99"/>
    <w:unhideWhenUsed/>
    <w:rsid w:val="00670EF5"/>
    <w:pPr>
      <w:tabs>
        <w:tab w:val="center" w:pos="4320"/>
        <w:tab w:val="right" w:pos="8640"/>
      </w:tabs>
    </w:pPr>
  </w:style>
  <w:style w:type="character" w:customStyle="1" w:styleId="HeaderChar">
    <w:name w:val="Header Char"/>
    <w:basedOn w:val="DefaultParagraphFont"/>
    <w:link w:val="Header"/>
    <w:uiPriority w:val="99"/>
    <w:rsid w:val="00670EF5"/>
  </w:style>
  <w:style w:type="paragraph" w:styleId="Footer">
    <w:name w:val="footer"/>
    <w:basedOn w:val="Normal"/>
    <w:link w:val="FooterChar"/>
    <w:uiPriority w:val="99"/>
    <w:unhideWhenUsed/>
    <w:rsid w:val="00670EF5"/>
    <w:pPr>
      <w:tabs>
        <w:tab w:val="center" w:pos="4320"/>
        <w:tab w:val="right" w:pos="8640"/>
      </w:tabs>
    </w:pPr>
  </w:style>
  <w:style w:type="character" w:customStyle="1" w:styleId="FooterChar">
    <w:name w:val="Footer Char"/>
    <w:basedOn w:val="DefaultParagraphFont"/>
    <w:link w:val="Footer"/>
    <w:uiPriority w:val="99"/>
    <w:rsid w:val="00670EF5"/>
  </w:style>
  <w:style w:type="paragraph" w:styleId="TOCHeading">
    <w:name w:val="TOC Heading"/>
    <w:basedOn w:val="Heading1"/>
    <w:next w:val="Normal"/>
    <w:uiPriority w:val="39"/>
    <w:unhideWhenUsed/>
    <w:qFormat/>
    <w:rsid w:val="00670EF5"/>
    <w:pPr>
      <w:spacing w:line="259" w:lineRule="auto"/>
      <w:outlineLvl w:val="9"/>
    </w:pPr>
    <w:rPr>
      <w:lang w:eastAsia="en-US"/>
    </w:rPr>
  </w:style>
  <w:style w:type="paragraph" w:styleId="TOC1">
    <w:name w:val="toc 1"/>
    <w:basedOn w:val="Normal"/>
    <w:next w:val="Normal"/>
    <w:autoRedefine/>
    <w:uiPriority w:val="39"/>
    <w:unhideWhenUsed/>
    <w:rsid w:val="00670EF5"/>
    <w:pPr>
      <w:spacing w:after="100"/>
    </w:pPr>
  </w:style>
  <w:style w:type="paragraph" w:styleId="TOC2">
    <w:name w:val="toc 2"/>
    <w:basedOn w:val="Normal"/>
    <w:next w:val="Normal"/>
    <w:autoRedefine/>
    <w:uiPriority w:val="39"/>
    <w:unhideWhenUsed/>
    <w:rsid w:val="00670EF5"/>
    <w:pPr>
      <w:spacing w:after="100"/>
      <w:ind w:left="240"/>
    </w:pPr>
  </w:style>
  <w:style w:type="character" w:styleId="Hyperlink">
    <w:name w:val="Hyperlink"/>
    <w:basedOn w:val="DefaultParagraphFont"/>
    <w:uiPriority w:val="99"/>
    <w:unhideWhenUsed/>
    <w:rsid w:val="00670E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8362495">
      <w:bodyDiv w:val="1"/>
      <w:marLeft w:val="0"/>
      <w:marRight w:val="0"/>
      <w:marTop w:val="0"/>
      <w:marBottom w:val="0"/>
      <w:divBdr>
        <w:top w:val="none" w:sz="0" w:space="0" w:color="auto"/>
        <w:left w:val="none" w:sz="0" w:space="0" w:color="auto"/>
        <w:bottom w:val="none" w:sz="0" w:space="0" w:color="auto"/>
        <w:right w:val="none" w:sz="0" w:space="0" w:color="auto"/>
      </w:divBdr>
      <w:divsChild>
        <w:div w:id="1575817578">
          <w:marLeft w:val="0"/>
          <w:marRight w:val="0"/>
          <w:marTop w:val="0"/>
          <w:marBottom w:val="0"/>
          <w:divBdr>
            <w:top w:val="none" w:sz="0" w:space="0" w:color="auto"/>
            <w:left w:val="none" w:sz="0" w:space="0" w:color="auto"/>
            <w:bottom w:val="none" w:sz="0" w:space="0" w:color="auto"/>
            <w:right w:val="none" w:sz="0" w:space="0" w:color="auto"/>
          </w:divBdr>
        </w:div>
      </w:divsChild>
    </w:div>
    <w:div w:id="89543803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B7B12-AC07-4725-AE40-F98188303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764</Words>
  <Characters>2145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NAIT</Company>
  <LinksUpToDate>false</LinksUpToDate>
  <CharactersWithSpaces>2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 wang</dc:creator>
  <cp:keywords/>
  <dc:description/>
  <cp:lastModifiedBy>Da Hai Wen</cp:lastModifiedBy>
  <cp:revision>3</cp:revision>
  <dcterms:created xsi:type="dcterms:W3CDTF">2017-08-10T06:55:00Z</dcterms:created>
  <dcterms:modified xsi:type="dcterms:W3CDTF">2017-08-10T06:55:00Z</dcterms:modified>
</cp:coreProperties>
</file>